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ngesInfos/changesInfo1.xml" ContentType="application/vnd.ms-powerpoint.changes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3" r:id="rId4"/>
  </p:sldMasterIdLst>
  <p:notesMasterIdLst>
    <p:notesMasterId r:id="rId29"/>
  </p:notesMasterIdLst>
  <p:handoutMasterIdLst>
    <p:handoutMasterId r:id="rId30"/>
  </p:handoutMasterIdLst>
  <p:sldIdLst>
    <p:sldId id="462" r:id="rId5"/>
    <p:sldId id="840" r:id="rId6"/>
    <p:sldId id="837" r:id="rId7"/>
    <p:sldId id="879" r:id="rId8"/>
    <p:sldId id="883" r:id="rId9"/>
    <p:sldId id="882" r:id="rId10"/>
    <p:sldId id="881" r:id="rId11"/>
    <p:sldId id="895" r:id="rId12"/>
    <p:sldId id="886" r:id="rId13"/>
    <p:sldId id="887" r:id="rId14"/>
    <p:sldId id="888" r:id="rId15"/>
    <p:sldId id="890" r:id="rId16"/>
    <p:sldId id="889" r:id="rId17"/>
    <p:sldId id="891" r:id="rId18"/>
    <p:sldId id="892" r:id="rId19"/>
    <p:sldId id="893" r:id="rId20"/>
    <p:sldId id="880" r:id="rId21"/>
    <p:sldId id="866" r:id="rId22"/>
    <p:sldId id="876" r:id="rId23"/>
    <p:sldId id="885" r:id="rId24"/>
    <p:sldId id="873" r:id="rId25"/>
    <p:sldId id="894" r:id="rId26"/>
    <p:sldId id="838" r:id="rId27"/>
    <p:sldId id="512" r:id="rId28"/>
  </p:sldIdLst>
  <p:sldSz cx="12239625" cy="6840538"/>
  <p:notesSz cx="6858000" cy="9144000"/>
  <p:custDataLst>
    <p:tags r:id="rId31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55" userDrawn="1">
          <p15:clr>
            <a:srgbClr val="A4A3A4"/>
          </p15:clr>
        </p15:guide>
        <p15:guide id="2" pos="385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9932204-F0BA-0132-6699-423C630CB3FF}" name="Mark Thirlwell" initials="MT" userId="S::mark.thirlwell@eal.org.uk::0eea46bc-1a08-4dae-8290-d9217da89020" providerId="AD"/>
  <p188:author id="{5BD82555-537F-E2F1-613C-D8E839C8829C}" name="Andrasko, Rhiannon" initials="AR" userId="S::rhiannon.andrasko@wjec.co.uk::15be4c62-2de6-4343-a7f4-3c209826edd1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oline Prodger" initials="CP" lastIdx="3" clrIdx="0">
    <p:extLst>
      <p:ext uri="{19B8F6BF-5375-455C-9EA6-DF929625EA0E}">
        <p15:presenceInfo xmlns:p15="http://schemas.microsoft.com/office/powerpoint/2012/main" userId="Caroline Prodger" providerId="None"/>
      </p:ext>
    </p:extLst>
  </p:cmAuthor>
  <p:cmAuthor id="2" name="Anwen Roberts" initials="AR" lastIdx="4" clrIdx="1">
    <p:extLst>
      <p:ext uri="{19B8F6BF-5375-455C-9EA6-DF929625EA0E}">
        <p15:presenceInfo xmlns:p15="http://schemas.microsoft.com/office/powerpoint/2012/main" userId="acb94dfec5711bca" providerId="Windows Live"/>
      </p:ext>
    </p:extLst>
  </p:cmAuthor>
  <p:cmAuthor id="3" name="Grant Dodd" initials="GD" lastIdx="3" clrIdx="2">
    <p:extLst>
      <p:ext uri="{19B8F6BF-5375-455C-9EA6-DF929625EA0E}">
        <p15:presenceInfo xmlns:p15="http://schemas.microsoft.com/office/powerpoint/2012/main" userId="Grant Dod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7E3"/>
    <a:srgbClr val="D9D9D9"/>
    <a:srgbClr val="FFFFFF"/>
    <a:srgbClr val="FC4421"/>
    <a:srgbClr val="000000"/>
    <a:srgbClr val="E30613"/>
    <a:srgbClr val="D81E0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92" autoAdjust="0"/>
    <p:restoredTop sz="81466" autoAdjust="0"/>
  </p:normalViewPr>
  <p:slideViewPr>
    <p:cSldViewPr snapToGrid="0">
      <p:cViewPr varScale="1">
        <p:scale>
          <a:sx n="78" d="100"/>
          <a:sy n="78" d="100"/>
        </p:scale>
        <p:origin x="682" y="62"/>
      </p:cViewPr>
      <p:guideLst>
        <p:guide orient="horz" pos="2155"/>
        <p:guide pos="3855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38" Type="http://schemas.microsoft.com/office/2018/10/relationships/authors" Target="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commentAuthors" Target="commentAuthors.xml"/><Relationship Id="rId37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gs" Target="tags/tag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Relationship Id="rId35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rk Thirlwell" userId="0eea46bc-1a08-4dae-8290-d9217da89020" providerId="ADAL" clId="{A74DFD5C-A00E-4D75-B54F-AE1372332AAE}"/>
    <pc:docChg chg="undo custSel modSld">
      <pc:chgData name="Mark Thirlwell" userId="0eea46bc-1a08-4dae-8290-d9217da89020" providerId="ADAL" clId="{A74DFD5C-A00E-4D75-B54F-AE1372332AAE}" dt="2026-03-25T17:42:30.536" v="1922" actId="20577"/>
      <pc:docMkLst>
        <pc:docMk/>
      </pc:docMkLst>
      <pc:sldChg chg="modSp mod">
        <pc:chgData name="Mark Thirlwell" userId="0eea46bc-1a08-4dae-8290-d9217da89020" providerId="ADAL" clId="{A74DFD5C-A00E-4D75-B54F-AE1372332AAE}" dt="2026-03-16T17:04:18.192" v="1895" actId="20577"/>
        <pc:sldMkLst>
          <pc:docMk/>
          <pc:sldMk cId="4139293381" sldId="462"/>
        </pc:sldMkLst>
        <pc:spChg chg="mod">
          <ac:chgData name="Mark Thirlwell" userId="0eea46bc-1a08-4dae-8290-d9217da89020" providerId="ADAL" clId="{A74DFD5C-A00E-4D75-B54F-AE1372332AAE}" dt="2026-03-16T17:04:18.192" v="1895" actId="20577"/>
          <ac:spMkLst>
            <pc:docMk/>
            <pc:sldMk cId="4139293381" sldId="462"/>
            <ac:spMk id="3" creationId="{C071156A-2242-124B-AF49-34A979232ED8}"/>
          </ac:spMkLst>
        </pc:spChg>
      </pc:sldChg>
      <pc:sldChg chg="modSp mod">
        <pc:chgData name="Mark Thirlwell" userId="0eea46bc-1a08-4dae-8290-d9217da89020" providerId="ADAL" clId="{A74DFD5C-A00E-4D75-B54F-AE1372332AAE}" dt="2026-03-13T13:09:39.563" v="97" actId="790"/>
        <pc:sldMkLst>
          <pc:docMk/>
          <pc:sldMk cId="2402489006" sldId="512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402489006" sldId="512"/>
            <ac:spMk id="3" creationId="{C100DF00-DDB1-9E17-D96C-C839324D3C8E}"/>
          </ac:spMkLst>
        </pc:spChg>
      </pc:sldChg>
      <pc:sldChg chg="modSp mod">
        <pc:chgData name="Mark Thirlwell" userId="0eea46bc-1a08-4dae-8290-d9217da89020" providerId="ADAL" clId="{A74DFD5C-A00E-4D75-B54F-AE1372332AAE}" dt="2026-03-13T13:09:39.563" v="97" actId="790"/>
        <pc:sldMkLst>
          <pc:docMk/>
          <pc:sldMk cId="3661908118" sldId="837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661908118" sldId="837"/>
            <ac:spMk id="3" creationId="{F0792BCA-8AB6-0FDF-AC08-CE636D202BE9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Mark Thirlwell" userId="0eea46bc-1a08-4dae-8290-d9217da89020" providerId="ADAL" clId="{A74DFD5C-A00E-4D75-B54F-AE1372332AAE}" dt="2026-03-25T17:42:30.536" v="1922" actId="20577"/>
        <pc:sldMkLst>
          <pc:docMk/>
          <pc:sldMk cId="3014219946" sldId="838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014219946" sldId="838"/>
            <ac:spMk id="3" creationId="{3A94B90A-30B6-56D1-21EB-457B88DBC0F3}"/>
          </ac:spMkLst>
        </pc:spChg>
        <pc:spChg chg="mod">
          <ac:chgData name="Mark Thirlwell" userId="0eea46bc-1a08-4dae-8290-d9217da89020" providerId="ADAL" clId="{A74DFD5C-A00E-4D75-B54F-AE1372332AAE}" dt="2026-03-25T17:42:30.536" v="1922" actId="20577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">
        <pc:chgData name="Mark Thirlwell" userId="0eea46bc-1a08-4dae-8290-d9217da89020" providerId="ADAL" clId="{A74DFD5C-A00E-4D75-B54F-AE1372332AAE}" dt="2026-03-13T13:09:39.563" v="97" actId="790"/>
        <pc:sldMkLst>
          <pc:docMk/>
          <pc:sldMk cId="2808480706" sldId="840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808480706" sldId="840"/>
            <ac:spMk id="3" creationId="{6FFB772F-E825-9D87-9E8B-D04BC8A5280C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808480706" sldId="840"/>
            <ac:spMk id="4" creationId="{183CA12B-98D8-441B-A2DE-6FF2B2597824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3:02.502" v="1906" actId="20577"/>
        <pc:sldMkLst>
          <pc:docMk/>
          <pc:sldMk cId="1389328298" sldId="866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7" creationId="{B808FAE3-D75D-189E-A2C1-79D2A91BA1E8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40" creationId="{5BB82A8D-8344-0FDE-6D75-86FBBE790209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62" creationId="{C5D659FB-3A5D-A70F-9537-4CB21671CDCB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70" creationId="{F9E9690A-54C6-CC19-0B09-D76B49345247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74" creationId="{0CADFFA0-5EEE-3902-0986-8182C5008DDF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79" creationId="{D099D3DB-F2CB-4E3F-3CAD-EE8BD553851B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82" creationId="{5CD4C85E-70CD-B6A3-E537-C9CA6386C723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109" creationId="{A79AAFC7-7466-39D5-FF7F-6022AD735B4C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111" creationId="{5101C99F-7F16-EDCD-4061-25C90461CE7D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389328298" sldId="866"/>
            <ac:spMk id="113" creationId="{D48E2DED-8048-8336-58CF-50DDA198F153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3:08.904" v="1907" actId="20577"/>
        <pc:sldMkLst>
          <pc:docMk/>
          <pc:sldMk cId="215531887" sldId="873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2" creationId="{1BCDFDD2-F783-5717-FA2A-F1410E8C5B7D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4" creationId="{E56010BD-5CB1-949B-FB49-944AA2548746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15" creationId="{CAA2BB9E-CD5B-EFDB-A604-428C674C9124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24" creationId="{258603D7-FE9F-4291-C3B7-B22B0F27EB43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32" creationId="{21E9D9AC-5042-16D4-6447-1E2611F608D0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33" creationId="{C71214C5-FC3A-BF71-F8CF-5E35541715D4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34" creationId="{B820CE98-E3B2-E05A-2B27-3587D6FF2FA8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44" creationId="{BC2B41D9-D7F0-CD0C-48E6-EC2157BAB5F7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47" creationId="{0E4462CD-9CE8-96AD-F8EC-779367A74B69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215531887" sldId="873"/>
            <ac:spMk id="57" creationId="{02DED05E-58D3-5F8C-7280-9B5C273185F1}"/>
          </ac:spMkLst>
        </pc:spChg>
      </pc:sldChg>
      <pc:sldChg chg="modSp mod">
        <pc:chgData name="Mark Thirlwell" userId="0eea46bc-1a08-4dae-8290-d9217da89020" providerId="ADAL" clId="{A74DFD5C-A00E-4D75-B54F-AE1372332AAE}" dt="2026-03-13T13:22:02.298" v="1737" actId="14100"/>
        <pc:sldMkLst>
          <pc:docMk/>
          <pc:sldMk cId="3708673012" sldId="876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708673012" sldId="876"/>
            <ac:spMk id="2" creationId="{8C1DC957-D154-C944-F19B-9EE8B2605E0C}"/>
          </ac:spMkLst>
        </pc:spChg>
        <pc:spChg chg="mod">
          <ac:chgData name="Mark Thirlwell" userId="0eea46bc-1a08-4dae-8290-d9217da89020" providerId="ADAL" clId="{A74DFD5C-A00E-4D75-B54F-AE1372332AAE}" dt="2026-03-13T13:22:02.298" v="1737" actId="14100"/>
          <ac:spMkLst>
            <pc:docMk/>
            <pc:sldMk cId="3708673012" sldId="876"/>
            <ac:spMk id="5" creationId="{69C332C5-9627-C984-D3E4-780D9DE5B01D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1:36.348" v="1896" actId="20577"/>
        <pc:sldMkLst>
          <pc:docMk/>
          <pc:sldMk cId="995828098" sldId="879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995828098" sldId="879"/>
            <ac:spMk id="2" creationId="{53DF1BEB-49EA-22A0-093D-566E0231A6F3}"/>
          </ac:spMkLst>
        </pc:spChg>
        <pc:spChg chg="mod">
          <ac:chgData name="Mark Thirlwell" userId="0eea46bc-1a08-4dae-8290-d9217da89020" providerId="ADAL" clId="{A74DFD5C-A00E-4D75-B54F-AE1372332AAE}" dt="2026-03-13T13:10:21.311" v="171" actId="20577"/>
          <ac:spMkLst>
            <pc:docMk/>
            <pc:sldMk cId="995828098" sldId="879"/>
            <ac:spMk id="4" creationId="{0546043D-6CEF-07B2-C159-E7365127CC2E}"/>
          </ac:spMkLst>
        </pc:spChg>
      </pc:sldChg>
      <pc:sldChg chg="modSp mod">
        <pc:chgData name="Mark Thirlwell" userId="0eea46bc-1a08-4dae-8290-d9217da89020" providerId="ADAL" clId="{A74DFD5C-A00E-4D75-B54F-AE1372332AAE}" dt="2026-03-13T13:20:28.561" v="1408" actId="20577"/>
        <pc:sldMkLst>
          <pc:docMk/>
          <pc:sldMk cId="908633675" sldId="880"/>
        </pc:sldMkLst>
        <pc:spChg chg="mod">
          <ac:chgData name="Mark Thirlwell" userId="0eea46bc-1a08-4dae-8290-d9217da89020" providerId="ADAL" clId="{A74DFD5C-A00E-4D75-B54F-AE1372332AAE}" dt="2026-03-13T13:20:08.552" v="1305" actId="20577"/>
          <ac:spMkLst>
            <pc:docMk/>
            <pc:sldMk cId="908633675" sldId="880"/>
            <ac:spMk id="2" creationId="{7B6BB51A-D018-BB94-F7D9-867FD382EA86}"/>
          </ac:spMkLst>
        </pc:spChg>
        <pc:spChg chg="mod">
          <ac:chgData name="Mark Thirlwell" userId="0eea46bc-1a08-4dae-8290-d9217da89020" providerId="ADAL" clId="{A74DFD5C-A00E-4D75-B54F-AE1372332AAE}" dt="2026-03-13T13:20:28.561" v="1408" actId="20577"/>
          <ac:spMkLst>
            <pc:docMk/>
            <pc:sldMk cId="908633675" sldId="880"/>
            <ac:spMk id="4" creationId="{187D3E69-DE0E-FB0C-2A6F-42F73EDB5200}"/>
          </ac:spMkLst>
        </pc:spChg>
      </pc:sldChg>
      <pc:sldChg chg="modSp mod modNotesTx">
        <pc:chgData name="Mark Thirlwell" userId="0eea46bc-1a08-4dae-8290-d9217da89020" providerId="ADAL" clId="{A74DFD5C-A00E-4D75-B54F-AE1372332AAE}" dt="2026-03-13T13:24:31.747" v="1854" actId="58"/>
        <pc:sldMkLst>
          <pc:docMk/>
          <pc:sldMk cId="3774102196" sldId="881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774102196" sldId="881"/>
            <ac:spMk id="2" creationId="{D7B04B82-8AEA-3AB4-7670-EB4774E4A41B}"/>
          </ac:spMkLst>
        </pc:spChg>
        <pc:spChg chg="mod">
          <ac:chgData name="Mark Thirlwell" userId="0eea46bc-1a08-4dae-8290-d9217da89020" providerId="ADAL" clId="{A74DFD5C-A00E-4D75-B54F-AE1372332AAE}" dt="2026-03-13T13:13:56.206" v="598" actId="14100"/>
          <ac:spMkLst>
            <pc:docMk/>
            <pc:sldMk cId="3774102196" sldId="881"/>
            <ac:spMk id="4" creationId="{0F83E863-A848-303E-52F8-AC0E90EAD8A8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1:40.618" v="1897" actId="20577"/>
        <pc:sldMkLst>
          <pc:docMk/>
          <pc:sldMk cId="3873664136" sldId="882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873664136" sldId="882"/>
            <ac:spMk id="2" creationId="{4A7847D4-4624-2992-C6B5-4627A547D2E6}"/>
          </ac:spMkLst>
        </pc:spChg>
        <pc:spChg chg="mod">
          <ac:chgData name="Mark Thirlwell" userId="0eea46bc-1a08-4dae-8290-d9217da89020" providerId="ADAL" clId="{A74DFD5C-A00E-4D75-B54F-AE1372332AAE}" dt="2026-03-13T13:13:00.937" v="412" actId="20577"/>
          <ac:spMkLst>
            <pc:docMk/>
            <pc:sldMk cId="3873664136" sldId="882"/>
            <ac:spMk id="4" creationId="{EA030BB3-A297-EEF1-4044-4DEFFA5AA907}"/>
          </ac:spMkLst>
        </pc:spChg>
        <pc:picChg chg="mod">
          <ac:chgData name="Mark Thirlwell" userId="0eea46bc-1a08-4dae-8290-d9217da89020" providerId="ADAL" clId="{A74DFD5C-A00E-4D75-B54F-AE1372332AAE}" dt="2026-03-13T13:12:32.012" v="306" actId="1076"/>
          <ac:picMkLst>
            <pc:docMk/>
            <pc:sldMk cId="3873664136" sldId="882"/>
            <ac:picMk id="7" creationId="{1C2B0ACA-C448-99DB-71BE-D932ABBBB5E2}"/>
          </ac:picMkLst>
        </pc:picChg>
      </pc:sldChg>
      <pc:sldChg chg="modSp mod">
        <pc:chgData name="Mark Thirlwell" userId="0eea46bc-1a08-4dae-8290-d9217da89020" providerId="ADAL" clId="{A74DFD5C-A00E-4D75-B54F-AE1372332AAE}" dt="2026-03-13T13:11:19.074" v="304" actId="20577"/>
        <pc:sldMkLst>
          <pc:docMk/>
          <pc:sldMk cId="1175902981" sldId="883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175902981" sldId="883"/>
            <ac:spMk id="2" creationId="{901375F2-BCB8-DD04-30A9-0B9C24B709EB}"/>
          </ac:spMkLst>
        </pc:spChg>
        <pc:spChg chg="mod">
          <ac:chgData name="Mark Thirlwell" userId="0eea46bc-1a08-4dae-8290-d9217da89020" providerId="ADAL" clId="{A74DFD5C-A00E-4D75-B54F-AE1372332AAE}" dt="2026-03-13T13:11:19.074" v="304" actId="20577"/>
          <ac:spMkLst>
            <pc:docMk/>
            <pc:sldMk cId="1175902981" sldId="883"/>
            <ac:spMk id="4" creationId="{290FE200-BE7B-8F77-4CD5-D77C95121837}"/>
          </ac:spMkLst>
        </pc:spChg>
      </pc:sldChg>
      <pc:sldChg chg="modSp mod">
        <pc:chgData name="Mark Thirlwell" userId="0eea46bc-1a08-4dae-8290-d9217da89020" providerId="ADAL" clId="{A74DFD5C-A00E-4D75-B54F-AE1372332AAE}" dt="2026-03-13T13:23:12.155" v="1850" actId="20577"/>
        <pc:sldMkLst>
          <pc:docMk/>
          <pc:sldMk cId="1758989981" sldId="885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758989981" sldId="885"/>
            <ac:spMk id="2" creationId="{CB46E4A1-97FB-5FE5-8BBE-75980951A03D}"/>
          </ac:spMkLst>
        </pc:spChg>
        <pc:spChg chg="mod">
          <ac:chgData name="Mark Thirlwell" userId="0eea46bc-1a08-4dae-8290-d9217da89020" providerId="ADAL" clId="{A74DFD5C-A00E-4D75-B54F-AE1372332AAE}" dt="2026-03-13T13:23:12.155" v="1850" actId="20577"/>
          <ac:spMkLst>
            <pc:docMk/>
            <pc:sldMk cId="1758989981" sldId="885"/>
            <ac:spMk id="5" creationId="{808F115D-52C0-E2F6-F7ED-134FC4D5D281}"/>
          </ac:spMkLst>
        </pc:spChg>
      </pc:sldChg>
      <pc:sldChg chg="modSp mod modNotesTx">
        <pc:chgData name="Mark Thirlwell" userId="0eea46bc-1a08-4dae-8290-d9217da89020" providerId="ADAL" clId="{A74DFD5C-A00E-4D75-B54F-AE1372332AAE}" dt="2026-03-17T14:27:55.554" v="1917" actId="20577"/>
        <pc:sldMkLst>
          <pc:docMk/>
          <pc:sldMk cId="630380931" sldId="886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630380931" sldId="886"/>
            <ac:spMk id="2" creationId="{488F13AA-9113-D2DE-CA76-DAB632C4D708}"/>
          </ac:spMkLst>
        </pc:spChg>
        <pc:spChg chg="mod">
          <ac:chgData name="Mark Thirlwell" userId="0eea46bc-1a08-4dae-8290-d9217da89020" providerId="ADAL" clId="{A74DFD5C-A00E-4D75-B54F-AE1372332AAE}" dt="2026-03-13T13:16:56.414" v="988" actId="12"/>
          <ac:spMkLst>
            <pc:docMk/>
            <pc:sldMk cId="630380931" sldId="886"/>
            <ac:spMk id="4" creationId="{893D0F34-8DC6-CC91-3CAA-AAC3CE391B86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630380931" sldId="886"/>
            <ac:spMk id="6" creationId="{4173AC7D-0414-B60F-98A7-499AEAFDF0AB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630380931" sldId="886"/>
            <ac:spMk id="7" creationId="{92169DCC-F53D-B44C-85F5-F4D0938547DF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630380931" sldId="886"/>
            <ac:spMk id="8" creationId="{A853C003-751E-8841-6EA8-CD18F7D5A2EB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630380931" sldId="886"/>
            <ac:spMk id="9" creationId="{0DA593BA-D975-DC24-6787-764F5558AB49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630380931" sldId="886"/>
            <ac:spMk id="10" creationId="{216CCCA3-0101-4E51-D8E0-A6B42062A162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630380931" sldId="886"/>
            <ac:spMk id="11" creationId="{EBD9B195-DD64-3B33-5F9B-95B2A11A7DD6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1:47.376" v="1899" actId="20577"/>
        <pc:sldMkLst>
          <pc:docMk/>
          <pc:sldMk cId="109493126" sldId="887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15" creationId="{8035AD9A-377A-7273-8763-A6DD2688137D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87" creationId="{72252503-B70F-E182-DE9A-54814130975A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105" creationId="{A2FD575D-F26E-5B3F-9660-7BFB9248F22E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182" creationId="{894E9E65-2F14-3A6F-CC9E-F3AEC8408CAB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240" creationId="{60822339-EB66-E880-7BBD-0C43D12D5292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243" creationId="{C550C72E-9CF9-FE6E-9DD8-D6B49CA404F8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255" creationId="{F35D3156-9CE7-7E3B-4878-D8DCFF02736A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275" creationId="{A5B6D240-A61B-3B90-EAB2-F0103BAC4D32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326" creationId="{5B711184-2D69-7F98-2217-6374CFE30B3E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09493126" sldId="887"/>
            <ac:spMk id="361" creationId="{F116256C-2393-8AD9-4C1F-34F2659BFF4D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1:53.815" v="1900" actId="20577"/>
        <pc:sldMkLst>
          <pc:docMk/>
          <pc:sldMk cId="4036760178" sldId="888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4036760178" sldId="888"/>
            <ac:spMk id="2" creationId="{C857B530-5573-A58C-848F-AA813328D955}"/>
          </ac:spMkLst>
        </pc:spChg>
        <pc:spChg chg="mod">
          <ac:chgData name="Mark Thirlwell" userId="0eea46bc-1a08-4dae-8290-d9217da89020" providerId="ADAL" clId="{A74DFD5C-A00E-4D75-B54F-AE1372332AAE}" dt="2026-03-13T13:15:56.206" v="828" actId="1076"/>
          <ac:spMkLst>
            <pc:docMk/>
            <pc:sldMk cId="4036760178" sldId="888"/>
            <ac:spMk id="6" creationId="{348DB7DD-2F40-F873-EFFC-5D867AC21234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2:15.406" v="1902" actId="20577"/>
        <pc:sldMkLst>
          <pc:docMk/>
          <pc:sldMk cId="159249342" sldId="889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159249342" sldId="889"/>
            <ac:spMk id="2" creationId="{2F0F038C-AFC0-114C-D145-9D6D77308CC6}"/>
          </ac:spMkLst>
        </pc:spChg>
        <pc:spChg chg="mod">
          <ac:chgData name="Mark Thirlwell" userId="0eea46bc-1a08-4dae-8290-d9217da89020" providerId="ADAL" clId="{A74DFD5C-A00E-4D75-B54F-AE1372332AAE}" dt="2026-03-13T13:17:18.278" v="1067" actId="20577"/>
          <ac:spMkLst>
            <pc:docMk/>
            <pc:sldMk cId="159249342" sldId="889"/>
            <ac:spMk id="3" creationId="{4BFD6F10-ED9B-55B3-5EAD-8B068AE92F1E}"/>
          </ac:spMkLst>
        </pc:spChg>
        <pc:picChg chg="mod modCrop">
          <ac:chgData name="Mark Thirlwell" userId="0eea46bc-1a08-4dae-8290-d9217da89020" providerId="ADAL" clId="{A74DFD5C-A00E-4D75-B54F-AE1372332AAE}" dt="2026-03-13T13:18:30.934" v="1079" actId="1035"/>
          <ac:picMkLst>
            <pc:docMk/>
            <pc:sldMk cId="159249342" sldId="889"/>
            <ac:picMk id="8" creationId="{E978224A-B502-844D-919A-2ED565D1DB8A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6T17:32:01.088" v="1901" actId="20577"/>
        <pc:sldMkLst>
          <pc:docMk/>
          <pc:sldMk cId="3757007674" sldId="890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757007674" sldId="890"/>
            <ac:spMk id="2" creationId="{FEB16890-85EB-7ABA-589E-43810B38A5A5}"/>
          </ac:spMkLst>
        </pc:spChg>
        <pc:spChg chg="mod">
          <ac:chgData name="Mark Thirlwell" userId="0eea46bc-1a08-4dae-8290-d9217da89020" providerId="ADAL" clId="{A74DFD5C-A00E-4D75-B54F-AE1372332AAE}" dt="2026-03-13T13:16:46.430" v="987" actId="12"/>
          <ac:spMkLst>
            <pc:docMk/>
            <pc:sldMk cId="3757007674" sldId="890"/>
            <ac:spMk id="6" creationId="{3F8541E9-5FA6-88CB-FE42-4DB406680C54}"/>
          </ac:spMkLst>
        </pc:spChg>
        <pc:graphicFrameChg chg="mod">
          <ac:chgData name="Mark Thirlwell" userId="0eea46bc-1a08-4dae-8290-d9217da89020" providerId="ADAL" clId="{A74DFD5C-A00E-4D75-B54F-AE1372332AAE}" dt="2026-03-13T13:16:36.050" v="982" actId="1076"/>
          <ac:graphicFrameMkLst>
            <pc:docMk/>
            <pc:sldMk cId="3757007674" sldId="890"/>
            <ac:graphicFrameMk id="3" creationId="{545084DA-0589-2B5F-C934-1E640E4CA92E}"/>
          </ac:graphicFrameMkLst>
        </pc:graphicFrameChg>
      </pc:sldChg>
      <pc:sldChg chg="modSp mod modNotesTx">
        <pc:chgData name="Mark Thirlwell" userId="0eea46bc-1a08-4dae-8290-d9217da89020" providerId="ADAL" clId="{A74DFD5C-A00E-4D75-B54F-AE1372332AAE}" dt="2026-03-16T17:32:23.373" v="1903" actId="20577"/>
        <pc:sldMkLst>
          <pc:docMk/>
          <pc:sldMk cId="681091102" sldId="891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681091102" sldId="891"/>
            <ac:spMk id="2" creationId="{FD35BBE2-6D25-0E37-2A32-79B0869BED56}"/>
          </ac:spMkLst>
        </pc:spChg>
        <pc:spChg chg="mod">
          <ac:chgData name="Mark Thirlwell" userId="0eea46bc-1a08-4dae-8290-d9217da89020" providerId="ADAL" clId="{A74DFD5C-A00E-4D75-B54F-AE1372332AAE}" dt="2026-03-13T13:19:06.222" v="1294" actId="20577"/>
          <ac:spMkLst>
            <pc:docMk/>
            <pc:sldMk cId="681091102" sldId="891"/>
            <ac:spMk id="4" creationId="{0E439012-1237-DAB0-298D-0CDA8503E539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2:27.741" v="1904" actId="20577"/>
        <pc:sldMkLst>
          <pc:docMk/>
          <pc:sldMk cId="3523721867" sldId="892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2" creationId="{E94DBF47-72C4-7B22-EDF8-93BFB89BA5BA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10" creationId="{202F528A-F8DD-F3DB-07E8-C7F55928ADD4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12" creationId="{FEFA7891-7702-154E-C7FD-769A7AC73EB0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14" creationId="{FDA7C3BC-6A8D-243B-7E61-249B1C01622C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16" creationId="{DF331FCE-4255-E428-F5B9-53F6E3A8254B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17" creationId="{51B94960-74C4-5C69-6E07-C2B8490B22C2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18" creationId="{F869152E-E450-006D-3893-FFFF08026C7B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19" creationId="{F5EBB889-101D-A087-A31B-0FA77A1ABE8A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20" creationId="{E58C4911-8C9B-EA09-D55A-CC88F8B90F2C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23721867" sldId="892"/>
            <ac:spMk id="21" creationId="{EE40C2A1-5E94-D2D2-C55F-83DB6C2B25C7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2:52.152" v="1905" actId="20577"/>
        <pc:sldMkLst>
          <pc:docMk/>
          <pc:sldMk cId="3812676091" sldId="893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812676091" sldId="893"/>
            <ac:spMk id="2" creationId="{B362FFDE-C594-888C-573B-1494AD7321AF}"/>
          </ac:spMkLst>
        </pc:spChg>
        <pc:spChg chg="mod">
          <ac:chgData name="Mark Thirlwell" userId="0eea46bc-1a08-4dae-8290-d9217da89020" providerId="ADAL" clId="{A74DFD5C-A00E-4D75-B54F-AE1372332AAE}" dt="2026-03-13T13:20:01.837" v="1304" actId="14100"/>
          <ac:spMkLst>
            <pc:docMk/>
            <pc:sldMk cId="3812676091" sldId="893"/>
            <ac:spMk id="10" creationId="{0CE97544-BFF4-14F3-AEB5-A79477F6662A}"/>
          </ac:spMkLst>
        </pc:spChg>
        <pc:graphicFrameChg chg="mod">
          <ac:chgData name="Mark Thirlwell" userId="0eea46bc-1a08-4dae-8290-d9217da89020" providerId="ADAL" clId="{A74DFD5C-A00E-4D75-B54F-AE1372332AAE}" dt="2026-03-13T13:19:58.712" v="1303" actId="1076"/>
          <ac:graphicFrameMkLst>
            <pc:docMk/>
            <pc:sldMk cId="3812676091" sldId="893"/>
            <ac:graphicFrameMk id="6" creationId="{75AFFD46-BE9B-BE0B-340A-5146EB4E17A3}"/>
          </ac:graphicFrameMkLst>
        </pc:graphicFrameChg>
      </pc:sldChg>
      <pc:sldChg chg="modSp mod modNotesTx">
        <pc:chgData name="Mark Thirlwell" userId="0eea46bc-1a08-4dae-8290-d9217da89020" providerId="ADAL" clId="{A74DFD5C-A00E-4D75-B54F-AE1372332AAE}" dt="2026-03-16T17:33:14.840" v="1908" actId="20577"/>
        <pc:sldMkLst>
          <pc:docMk/>
          <pc:sldMk cId="3581407123" sldId="894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2" creationId="{8538513B-4C54-7EE3-9938-EFE29D9FDF93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4" creationId="{5E6596E2-4270-584C-A76D-4F573FD0EC41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8" creationId="{0A24064B-034D-2375-94AE-4E012ED08DF8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26" creationId="{10106852-D801-CD30-49AC-2756ED8A2E4D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33" creationId="{4FB8AD9A-4A3A-5BBF-C282-34E4D31FEFE0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34" creationId="{4515EF17-0EB7-0421-91E3-A8373DD6F65D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44" creationId="{F94395A3-EEB1-93E0-7C5E-998F1E3F6400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50" creationId="{1152FE80-0C8E-73F2-3392-8DD283B6D508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51" creationId="{931EFA4C-B230-2F0F-0877-5264291B4ED0}"/>
          </ac:spMkLst>
        </pc:spChg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581407123" sldId="894"/>
            <ac:spMk id="52" creationId="{A7B1BEE8-5EDB-2F27-639A-C121659577BD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1:44.198" v="1898" actId="20577"/>
        <pc:sldMkLst>
          <pc:docMk/>
          <pc:sldMk cId="3922157717" sldId="895"/>
        </pc:sldMkLst>
        <pc:spChg chg="mod">
          <ac:chgData name="Mark Thirlwell" userId="0eea46bc-1a08-4dae-8290-d9217da89020" providerId="ADAL" clId="{A74DFD5C-A00E-4D75-B54F-AE1372332AAE}" dt="2026-03-13T13:09:39.563" v="97" actId="790"/>
          <ac:spMkLst>
            <pc:docMk/>
            <pc:sldMk cId="3922157717" sldId="895"/>
            <ac:spMk id="2" creationId="{659FF64F-AFA0-330D-B604-9DD81BB63C17}"/>
          </ac:spMkLst>
        </pc:spChg>
        <pc:spChg chg="mod">
          <ac:chgData name="Mark Thirlwell" userId="0eea46bc-1a08-4dae-8290-d9217da89020" providerId="ADAL" clId="{A74DFD5C-A00E-4D75-B54F-AE1372332AAE}" dt="2026-03-13T13:14:13.336" v="625" actId="3064"/>
          <ac:spMkLst>
            <pc:docMk/>
            <pc:sldMk cId="3922157717" sldId="895"/>
            <ac:spMk id="4" creationId="{B2FE8DD8-88E4-3A36-0C0A-4CFCFE0F39D3}"/>
          </ac:spMkLst>
        </pc:spChg>
      </pc:sldChg>
    </pc:docChg>
  </pc:docChgLst>
  <pc:docChgLst>
    <pc:chgData name="Andrasko, Rhiannon" userId="S::rhiannon.andrasko@wjec.co.uk::15be4c62-2de6-4343-a7f4-3c209826edd1" providerId="AD" clId="Web-{52414621-6E87-F125-3D74-92151AC3D38D}"/>
    <pc:docChg chg="mod modSld">
      <pc:chgData name="Andrasko, Rhiannon" userId="S::rhiannon.andrasko@wjec.co.uk::15be4c62-2de6-4343-a7f4-3c209826edd1" providerId="AD" clId="Web-{52414621-6E87-F125-3D74-92151AC3D38D}" dt="2026-03-19T13:02:33.999" v="22" actId="20577"/>
      <pc:docMkLst>
        <pc:docMk/>
      </pc:docMkLst>
      <pc:sldChg chg="modSp">
        <pc:chgData name="Andrasko, Rhiannon" userId="S::rhiannon.andrasko@wjec.co.uk::15be4c62-2de6-4343-a7f4-3c209826edd1" providerId="AD" clId="Web-{52414621-6E87-F125-3D74-92151AC3D38D}" dt="2026-03-19T13:02:33.999" v="22" actId="20577"/>
        <pc:sldMkLst>
          <pc:docMk/>
          <pc:sldMk cId="3014219946" sldId="838"/>
        </pc:sldMkLst>
        <pc:spChg chg="mod">
          <ac:chgData name="Andrasko, Rhiannon" userId="S::rhiannon.andrasko@wjec.co.uk::15be4c62-2de6-4343-a7f4-3c209826edd1" providerId="AD" clId="Web-{52414621-6E87-F125-3D74-92151AC3D38D}" dt="2026-03-19T13:02:33.999" v="22" actId="20577"/>
          <ac:spMkLst>
            <pc:docMk/>
            <pc:sldMk cId="3014219946" sldId="838"/>
            <ac:spMk id="3" creationId="{3A94B90A-30B6-56D1-21EB-457B88DBC0F3}"/>
          </ac:spMkLst>
        </pc:spChg>
      </pc:sldChg>
      <pc:sldChg chg="modSp">
        <pc:chgData name="Andrasko, Rhiannon" userId="S::rhiannon.andrasko@wjec.co.uk::15be4c62-2de6-4343-a7f4-3c209826edd1" providerId="AD" clId="Web-{52414621-6E87-F125-3D74-92151AC3D38D}" dt="2026-03-19T12:55:40.666" v="9" actId="20577"/>
        <pc:sldMkLst>
          <pc:docMk/>
          <pc:sldMk cId="215531887" sldId="873"/>
        </pc:sldMkLst>
        <pc:spChg chg="mod">
          <ac:chgData name="Andrasko, Rhiannon" userId="S::rhiannon.andrasko@wjec.co.uk::15be4c62-2de6-4343-a7f4-3c209826edd1" providerId="AD" clId="Web-{52414621-6E87-F125-3D74-92151AC3D38D}" dt="2026-03-19T12:55:40.666" v="9" actId="20577"/>
          <ac:spMkLst>
            <pc:docMk/>
            <pc:sldMk cId="215531887" sldId="873"/>
            <ac:spMk id="32" creationId="{21E9D9AC-5042-16D4-6447-1E2611F608D0}"/>
          </ac:spMkLst>
        </pc:spChg>
        <pc:spChg chg="mod">
          <ac:chgData name="Andrasko, Rhiannon" userId="S::rhiannon.andrasko@wjec.co.uk::15be4c62-2de6-4343-a7f4-3c209826edd1" providerId="AD" clId="Web-{52414621-6E87-F125-3D74-92151AC3D38D}" dt="2026-03-19T12:55:40.416" v="8" actId="20577"/>
          <ac:spMkLst>
            <pc:docMk/>
            <pc:sldMk cId="215531887" sldId="873"/>
            <ac:spMk id="33" creationId="{C71214C5-FC3A-BF71-F8CF-5E35541715D4}"/>
          </ac:spMkLst>
        </pc:spChg>
        <pc:spChg chg="mod">
          <ac:chgData name="Andrasko, Rhiannon" userId="S::rhiannon.andrasko@wjec.co.uk::15be4c62-2de6-4343-a7f4-3c209826edd1" providerId="AD" clId="Web-{52414621-6E87-F125-3D74-92151AC3D38D}" dt="2026-03-19T12:55:40.369" v="7" actId="20577"/>
          <ac:spMkLst>
            <pc:docMk/>
            <pc:sldMk cId="215531887" sldId="873"/>
            <ac:spMk id="34" creationId="{B820CE98-E3B2-E05A-2B27-3587D6FF2FA8}"/>
          </ac:spMkLst>
        </pc:spChg>
        <pc:spChg chg="mod">
          <ac:chgData name="Andrasko, Rhiannon" userId="S::rhiannon.andrasko@wjec.co.uk::15be4c62-2de6-4343-a7f4-3c209826edd1" providerId="AD" clId="Web-{52414621-6E87-F125-3D74-92151AC3D38D}" dt="2026-03-19T12:55:39.369" v="6" actId="20577"/>
          <ac:spMkLst>
            <pc:docMk/>
            <pc:sldMk cId="215531887" sldId="873"/>
            <ac:spMk id="44" creationId="{BC2B41D9-D7F0-CD0C-48E6-EC2157BAB5F7}"/>
          </ac:spMkLst>
        </pc:spChg>
      </pc:sldChg>
      <pc:sldChg chg="modSp">
        <pc:chgData name="Andrasko, Rhiannon" userId="S::rhiannon.andrasko@wjec.co.uk::15be4c62-2de6-4343-a7f4-3c209826edd1" providerId="AD" clId="Web-{52414621-6E87-F125-3D74-92151AC3D38D}" dt="2026-03-19T12:49:17.874" v="1"/>
        <pc:sldMkLst>
          <pc:docMk/>
          <pc:sldMk cId="109493126" sldId="887"/>
        </pc:sldMkLst>
        <pc:picChg chg="mod modCrop">
          <ac:chgData name="Andrasko, Rhiannon" userId="S::rhiannon.andrasko@wjec.co.uk::15be4c62-2de6-4343-a7f4-3c209826edd1" providerId="AD" clId="Web-{52414621-6E87-F125-3D74-92151AC3D38D}" dt="2026-03-19T12:49:17.874" v="1"/>
          <ac:picMkLst>
            <pc:docMk/>
            <pc:sldMk cId="109493126" sldId="887"/>
            <ac:picMk id="4" creationId="{D6E1529D-6D57-2304-448C-A671BC1DCB26}"/>
          </ac:picMkLst>
        </pc:picChg>
      </pc:sldChg>
      <pc:sldChg chg="modSp">
        <pc:chgData name="Andrasko, Rhiannon" userId="S::rhiannon.andrasko@wjec.co.uk::15be4c62-2de6-4343-a7f4-3c209826edd1" providerId="AD" clId="Web-{52414621-6E87-F125-3D74-92151AC3D38D}" dt="2026-03-19T13:01:56.763" v="18" actId="20577"/>
        <pc:sldMkLst>
          <pc:docMk/>
          <pc:sldMk cId="3581407123" sldId="894"/>
        </pc:sldMkLst>
        <pc:spChg chg="mod">
          <ac:chgData name="Andrasko, Rhiannon" userId="S::rhiannon.andrasko@wjec.co.uk::15be4c62-2de6-4343-a7f4-3c209826edd1" providerId="AD" clId="Web-{52414621-6E87-F125-3D74-92151AC3D38D}" dt="2026-03-19T13:01:56.763" v="18" actId="20577"/>
          <ac:spMkLst>
            <pc:docMk/>
            <pc:sldMk cId="3581407123" sldId="894"/>
            <ac:spMk id="8" creationId="{0A24064B-034D-2375-94AE-4E012ED08DF8}"/>
          </ac:spMkLst>
        </pc:spChg>
      </pc:sldChg>
    </pc:docChg>
  </pc:docChgLst>
  <pc:docChgLst>
    <pc:chgData name="MARK FORSYTH" userId="6467108f-6d8c-465d-b436-0aaeb37b5b57" providerId="ADAL" clId="{C503AF59-AD1B-49D4-BDED-9DB2B4578BA5}"/>
    <pc:docChg chg="custSel modSld">
      <pc:chgData name="MARK FORSYTH" userId="6467108f-6d8c-465d-b436-0aaeb37b5b57" providerId="ADAL" clId="{C503AF59-AD1B-49D4-BDED-9DB2B4578BA5}" dt="2026-02-28T15:13:51.953" v="223" actId="20577"/>
      <pc:docMkLst>
        <pc:docMk/>
      </pc:docMkLst>
      <pc:sldChg chg="modNotesTx">
        <pc:chgData name="MARK FORSYTH" userId="6467108f-6d8c-465d-b436-0aaeb37b5b57" providerId="ADAL" clId="{C503AF59-AD1B-49D4-BDED-9DB2B4578BA5}" dt="2026-02-28T15:12:45.846" v="187" actId="20577"/>
        <pc:sldMkLst>
          <pc:docMk/>
          <pc:sldMk cId="1389328298" sldId="866"/>
        </pc:sldMkLst>
      </pc:sldChg>
      <pc:sldChg chg="modNotesTx">
        <pc:chgData name="MARK FORSYTH" userId="6467108f-6d8c-465d-b436-0aaeb37b5b57" providerId="ADAL" clId="{C503AF59-AD1B-49D4-BDED-9DB2B4578BA5}" dt="2026-02-28T15:13:51.953" v="223" actId="20577"/>
        <pc:sldMkLst>
          <pc:docMk/>
          <pc:sldMk cId="215531887" sldId="873"/>
        </pc:sldMkLst>
      </pc:sldChg>
      <pc:sldChg chg="addSp modSp mod">
        <pc:chgData name="MARK FORSYTH" userId="6467108f-6d8c-465d-b436-0aaeb37b5b57" providerId="ADAL" clId="{C503AF59-AD1B-49D4-BDED-9DB2B4578BA5}" dt="2026-02-28T15:09:25.663" v="51" actId="14100"/>
        <pc:sldMkLst>
          <pc:docMk/>
          <pc:sldMk cId="159249342" sldId="889"/>
        </pc:sldMkLst>
        <pc:spChg chg="add mod">
          <ac:chgData name="MARK FORSYTH" userId="6467108f-6d8c-465d-b436-0aaeb37b5b57" providerId="ADAL" clId="{C503AF59-AD1B-49D4-BDED-9DB2B4578BA5}" dt="2026-02-28T15:09:25.663" v="51" actId="14100"/>
          <ac:spMkLst>
            <pc:docMk/>
            <pc:sldMk cId="159249342" sldId="889"/>
            <ac:spMk id="3" creationId="{4BFD6F10-ED9B-55B3-5EAD-8B068AE92F1E}"/>
          </ac:spMkLst>
        </pc:spChg>
        <pc:picChg chg="mod">
          <ac:chgData name="MARK FORSYTH" userId="6467108f-6d8c-465d-b436-0aaeb37b5b57" providerId="ADAL" clId="{C503AF59-AD1B-49D4-BDED-9DB2B4578BA5}" dt="2026-02-28T15:08:34.133" v="28" actId="1076"/>
          <ac:picMkLst>
            <pc:docMk/>
            <pc:sldMk cId="159249342" sldId="889"/>
            <ac:picMk id="8" creationId="{E978224A-B502-844D-919A-2ED565D1DB8A}"/>
          </ac:picMkLst>
        </pc:picChg>
      </pc:sldChg>
      <pc:sldChg chg="modNotesTx">
        <pc:chgData name="MARK FORSYTH" userId="6467108f-6d8c-465d-b436-0aaeb37b5b57" providerId="ADAL" clId="{C503AF59-AD1B-49D4-BDED-9DB2B4578BA5}" dt="2026-02-28T15:10:13.654" v="57" actId="6549"/>
        <pc:sldMkLst>
          <pc:docMk/>
          <pc:sldMk cId="681091102" sldId="891"/>
        </pc:sldMkLst>
      </pc:sldChg>
      <pc:sldChg chg="modNotesTx">
        <pc:chgData name="MARK FORSYTH" userId="6467108f-6d8c-465d-b436-0aaeb37b5b57" providerId="ADAL" clId="{C503AF59-AD1B-49D4-BDED-9DB2B4578BA5}" dt="2026-02-28T15:10:31.135" v="89" actId="20577"/>
        <pc:sldMkLst>
          <pc:docMk/>
          <pc:sldMk cId="3523721867" sldId="892"/>
        </pc:sldMkLst>
      </pc:sldChg>
      <pc:sldChg chg="modNotesTx">
        <pc:chgData name="MARK FORSYTH" userId="6467108f-6d8c-465d-b436-0aaeb37b5b57" providerId="ADAL" clId="{C503AF59-AD1B-49D4-BDED-9DB2B4578BA5}" dt="2026-02-28T15:12:22.849" v="132" actId="20577"/>
        <pc:sldMkLst>
          <pc:docMk/>
          <pc:sldMk cId="3812676091" sldId="893"/>
        </pc:sldMkLst>
      </pc:sldChg>
    </pc:docChg>
  </pc:docChgLst>
  <pc:docChgLst>
    <pc:chgData name="MARK FORSYTH" userId="6467108f-6d8c-465d-b436-0aaeb37b5b57" providerId="ADAL" clId="{8309C2C3-9089-49C7-8F6C-A63AD1EEDE0A}"/>
    <pc:docChg chg="undo custSel addSld delSld modSld sldOrd">
      <pc:chgData name="MARK FORSYTH" userId="6467108f-6d8c-465d-b436-0aaeb37b5b57" providerId="ADAL" clId="{8309C2C3-9089-49C7-8F6C-A63AD1EEDE0A}" dt="2026-02-27T15:37:49.322" v="6531" actId="6549"/>
      <pc:docMkLst>
        <pc:docMk/>
      </pc:docMkLst>
      <pc:sldChg chg="add modNotesTx">
        <pc:chgData name="MARK FORSYTH" userId="6467108f-6d8c-465d-b436-0aaeb37b5b57" providerId="ADAL" clId="{8309C2C3-9089-49C7-8F6C-A63AD1EEDE0A}" dt="2026-02-27T15:17:45.770" v="6233" actId="20577"/>
        <pc:sldMkLst>
          <pc:docMk/>
          <pc:sldMk cId="995828098" sldId="879"/>
        </pc:sldMkLst>
      </pc:sldChg>
      <pc:sldChg chg="addSp delSp modSp add mod">
        <pc:chgData name="MARK FORSYTH" userId="6467108f-6d8c-465d-b436-0aaeb37b5b57" providerId="ADAL" clId="{8309C2C3-9089-49C7-8F6C-A63AD1EEDE0A}" dt="2026-02-27T15:20:58.473" v="6283" actId="478"/>
        <pc:sldMkLst>
          <pc:docMk/>
          <pc:sldMk cId="3774102196" sldId="881"/>
        </pc:sldMkLst>
      </pc:sldChg>
      <pc:sldChg chg="addSp delSp modSp add mod modNotesTx">
        <pc:chgData name="MARK FORSYTH" userId="6467108f-6d8c-465d-b436-0aaeb37b5b57" providerId="ADAL" clId="{8309C2C3-9089-49C7-8F6C-A63AD1EEDE0A}" dt="2026-02-27T15:19:52.607" v="6282" actId="20577"/>
        <pc:sldMkLst>
          <pc:docMk/>
          <pc:sldMk cId="3873664136" sldId="882"/>
        </pc:sldMkLst>
        <pc:picChg chg="add mod">
          <ac:chgData name="MARK FORSYTH" userId="6467108f-6d8c-465d-b436-0aaeb37b5b57" providerId="ADAL" clId="{8309C2C3-9089-49C7-8F6C-A63AD1EEDE0A}" dt="2026-02-27T15:19:36.030" v="6238" actId="14100"/>
          <ac:picMkLst>
            <pc:docMk/>
            <pc:sldMk cId="3873664136" sldId="882"/>
            <ac:picMk id="7" creationId="{1C2B0ACA-C448-99DB-71BE-D932ABBBB5E2}"/>
          </ac:picMkLst>
        </pc:picChg>
      </pc:sldChg>
      <pc:sldChg chg="addSp delSp modSp add mod modNotesTx">
        <pc:chgData name="MARK FORSYTH" userId="6467108f-6d8c-465d-b436-0aaeb37b5b57" providerId="ADAL" clId="{8309C2C3-9089-49C7-8F6C-A63AD1EEDE0A}" dt="2026-02-27T15:22:22.621" v="6364" actId="20577"/>
        <pc:sldMkLst>
          <pc:docMk/>
          <pc:sldMk cId="630380931" sldId="886"/>
        </pc:sldMkLst>
      </pc:sldChg>
      <pc:sldChg chg="addSp delSp modSp add mod addAnim delAnim modAnim modNotesTx">
        <pc:chgData name="MARK FORSYTH" userId="6467108f-6d8c-465d-b436-0aaeb37b5b57" providerId="ADAL" clId="{8309C2C3-9089-49C7-8F6C-A63AD1EEDE0A}" dt="2026-02-27T15:32:25.058" v="6425" actId="20577"/>
        <pc:sldMkLst>
          <pc:docMk/>
          <pc:sldMk cId="109493126" sldId="887"/>
        </pc:sldMkLst>
        <pc:spChg chg="mod">
          <ac:chgData name="MARK FORSYTH" userId="6467108f-6d8c-465d-b436-0aaeb37b5b57" providerId="ADAL" clId="{8309C2C3-9089-49C7-8F6C-A63AD1EEDE0A}" dt="2026-02-27T15:31:47.438" v="6412" actId="1076"/>
          <ac:spMkLst>
            <pc:docMk/>
            <pc:sldMk cId="109493126" sldId="887"/>
            <ac:spMk id="13" creationId="{DC575603-C867-7A55-E532-FBC73B667C3E}"/>
          </ac:spMkLst>
        </pc:spChg>
        <pc:picChg chg="add mod">
          <ac:chgData name="MARK FORSYTH" userId="6467108f-6d8c-465d-b436-0aaeb37b5b57" providerId="ADAL" clId="{8309C2C3-9089-49C7-8F6C-A63AD1EEDE0A}" dt="2026-02-27T15:26:22.069" v="6400" actId="1076"/>
          <ac:picMkLst>
            <pc:docMk/>
            <pc:sldMk cId="109493126" sldId="887"/>
            <ac:picMk id="4" creationId="{D6E1529D-6D57-2304-448C-A671BC1DCB26}"/>
          </ac:picMkLst>
        </pc:picChg>
      </pc:sldChg>
      <pc:sldChg chg="addSp delSp modSp add mod modAnim modNotesTx">
        <pc:chgData name="MARK FORSYTH" userId="6467108f-6d8c-465d-b436-0aaeb37b5b57" providerId="ADAL" clId="{8309C2C3-9089-49C7-8F6C-A63AD1EEDE0A}" dt="2026-02-27T15:32:37.032" v="6459" actId="20577"/>
        <pc:sldMkLst>
          <pc:docMk/>
          <pc:sldMk cId="4036760178" sldId="888"/>
        </pc:sldMkLst>
        <pc:picChg chg="add mod">
          <ac:chgData name="MARK FORSYTH" userId="6467108f-6d8c-465d-b436-0aaeb37b5b57" providerId="ADAL" clId="{8309C2C3-9089-49C7-8F6C-A63AD1EEDE0A}" dt="2026-02-27T15:32:18.872" v="6415" actId="14100"/>
          <ac:picMkLst>
            <pc:docMk/>
            <pc:sldMk cId="4036760178" sldId="888"/>
            <ac:picMk id="5" creationId="{3A2A593C-1914-47EB-41DF-6B3F9C780CF1}"/>
          </ac:picMkLst>
        </pc:picChg>
      </pc:sldChg>
      <pc:sldChg chg="addSp delSp modSp add mod modNotesTx">
        <pc:chgData name="MARK FORSYTH" userId="6467108f-6d8c-465d-b436-0aaeb37b5b57" providerId="ADAL" clId="{8309C2C3-9089-49C7-8F6C-A63AD1EEDE0A}" dt="2026-02-27T15:35:22.406" v="6484" actId="20577"/>
        <pc:sldMkLst>
          <pc:docMk/>
          <pc:sldMk cId="159249342" sldId="889"/>
        </pc:sldMkLst>
        <pc:spChg chg="mod">
          <ac:chgData name="MARK FORSYTH" userId="6467108f-6d8c-465d-b436-0aaeb37b5b57" providerId="ADAL" clId="{8309C2C3-9089-49C7-8F6C-A63AD1EEDE0A}" dt="2026-02-27T15:35:09.898" v="6470" actId="20577"/>
          <ac:spMkLst>
            <pc:docMk/>
            <pc:sldMk cId="159249342" sldId="889"/>
            <ac:spMk id="2" creationId="{2F0F038C-AFC0-114C-D145-9D6D77308CC6}"/>
          </ac:spMkLst>
        </pc:spChg>
        <pc:picChg chg="add mod">
          <ac:chgData name="MARK FORSYTH" userId="6467108f-6d8c-465d-b436-0aaeb37b5b57" providerId="ADAL" clId="{8309C2C3-9089-49C7-8F6C-A63AD1EEDE0A}" dt="2026-02-27T15:35:12.542" v="6471" actId="1076"/>
          <ac:picMkLst>
            <pc:docMk/>
            <pc:sldMk cId="159249342" sldId="889"/>
            <ac:picMk id="8" creationId="{E978224A-B502-844D-919A-2ED565D1DB8A}"/>
          </ac:picMkLst>
        </pc:picChg>
      </pc:sldChg>
      <pc:sldChg chg="addSp delSp modSp add mod modNotesTx">
        <pc:chgData name="MARK FORSYTH" userId="6467108f-6d8c-465d-b436-0aaeb37b5b57" providerId="ADAL" clId="{8309C2C3-9089-49C7-8F6C-A63AD1EEDE0A}" dt="2026-02-27T15:22:52.007" v="6397" actId="20577"/>
        <pc:sldMkLst>
          <pc:docMk/>
          <pc:sldMk cId="3757007674" sldId="890"/>
        </pc:sldMkLst>
      </pc:sldChg>
      <pc:sldChg chg="addSp delSp modSp add mod modNotesTx">
        <pc:chgData name="MARK FORSYTH" userId="6467108f-6d8c-465d-b436-0aaeb37b5b57" providerId="ADAL" clId="{8309C2C3-9089-49C7-8F6C-A63AD1EEDE0A}" dt="2026-02-27T15:37:49.322" v="6531" actId="6549"/>
        <pc:sldMkLst>
          <pc:docMk/>
          <pc:sldMk cId="681091102" sldId="891"/>
        </pc:sldMkLst>
      </pc:sldChg>
      <pc:sldChg chg="addSp delSp modSp add mod modNotesTx">
        <pc:chgData name="MARK FORSYTH" userId="6467108f-6d8c-465d-b436-0aaeb37b5b57" providerId="ADAL" clId="{8309C2C3-9089-49C7-8F6C-A63AD1EEDE0A}" dt="2026-02-27T15:21:11.927" v="6323" actId="20577"/>
        <pc:sldMkLst>
          <pc:docMk/>
          <pc:sldMk cId="3922157717" sldId="895"/>
        </pc:sldMkLst>
      </pc:sldChg>
    </pc:docChg>
  </pc:docChgLst>
  <pc:docChgLst>
    <pc:chgData name="Williams, Sian" userId="f643701a-3517-4348-bd1c-bbad90f72c55" providerId="ADAL" clId="{66DBB4B2-6617-4A67-9DB0-51A02D214305}"/>
    <pc:docChg chg="undo custSel modSld modMainMaster">
      <pc:chgData name="Williams, Sian" userId="f643701a-3517-4348-bd1c-bbad90f72c55" providerId="ADAL" clId="{66DBB4B2-6617-4A67-9DB0-51A02D214305}" dt="2026-03-18T14:32:14.013" v="29"/>
      <pc:docMkLst>
        <pc:docMk/>
      </pc:docMkLst>
      <pc:sldChg chg="addSp modSp mod">
        <pc:chgData name="Williams, Sian" userId="f643701a-3517-4348-bd1c-bbad90f72c55" providerId="ADAL" clId="{66DBB4B2-6617-4A67-9DB0-51A02D214305}" dt="2026-03-18T14:32:14.013" v="29"/>
        <pc:sldMkLst>
          <pc:docMk/>
          <pc:sldMk cId="2402489006" sldId="512"/>
        </pc:sldMkLst>
        <pc:spChg chg="add mod">
          <ac:chgData name="Williams, Sian" userId="f643701a-3517-4348-bd1c-bbad90f72c55" providerId="ADAL" clId="{66DBB4B2-6617-4A67-9DB0-51A02D214305}" dt="2026-03-18T14:32:14.013" v="29"/>
          <ac:spMkLst>
            <pc:docMk/>
            <pc:sldMk cId="2402489006" sldId="512"/>
            <ac:spMk id="2" creationId="{F3E5970D-9995-83B4-1001-93D478454979}"/>
          </ac:spMkLst>
        </pc:spChg>
        <pc:spChg chg="mod">
          <ac:chgData name="Williams, Sian" userId="f643701a-3517-4348-bd1c-bbad90f72c55" providerId="ADAL" clId="{66DBB4B2-6617-4A67-9DB0-51A02D214305}" dt="2026-03-18T14:32:05.397" v="28" actId="1076"/>
          <ac:spMkLst>
            <pc:docMk/>
            <pc:sldMk cId="2402489006" sldId="512"/>
            <ac:spMk id="3" creationId="{C100DF00-DDB1-9E17-D96C-C839324D3C8E}"/>
          </ac:spMkLst>
        </pc:spChg>
      </pc:sldChg>
      <pc:sldChg chg="modSp mod">
        <pc:chgData name="Williams, Sian" userId="f643701a-3517-4348-bd1c-bbad90f72c55" providerId="ADAL" clId="{66DBB4B2-6617-4A67-9DB0-51A02D214305}" dt="2026-03-18T14:28:33.694" v="8" actId="14100"/>
        <pc:sldMkLst>
          <pc:docMk/>
          <pc:sldMk cId="3661908118" sldId="837"/>
        </pc:sldMkLst>
        <pc:spChg chg="mod">
          <ac:chgData name="Williams, Sian" userId="f643701a-3517-4348-bd1c-bbad90f72c55" providerId="ADAL" clId="{66DBB4B2-6617-4A67-9DB0-51A02D214305}" dt="2026-03-18T14:28:33.694" v="8" actId="14100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Williams, Sian" userId="f643701a-3517-4348-bd1c-bbad90f72c55" providerId="ADAL" clId="{66DBB4B2-6617-4A67-9DB0-51A02D214305}" dt="2026-03-18T14:31:36.606" v="26" actId="255"/>
        <pc:sldMkLst>
          <pc:docMk/>
          <pc:sldMk cId="215531887" sldId="873"/>
        </pc:sldMkLst>
        <pc:spChg chg="mod">
          <ac:chgData name="Williams, Sian" userId="f643701a-3517-4348-bd1c-bbad90f72c55" providerId="ADAL" clId="{66DBB4B2-6617-4A67-9DB0-51A02D214305}" dt="2026-03-18T14:31:36.606" v="26" actId="255"/>
          <ac:spMkLst>
            <pc:docMk/>
            <pc:sldMk cId="215531887" sldId="873"/>
            <ac:spMk id="2" creationId="{1BCDFDD2-F783-5717-FA2A-F1410E8C5B7D}"/>
          </ac:spMkLst>
        </pc:spChg>
      </pc:sldChg>
      <pc:sldChg chg="modSp mod">
        <pc:chgData name="Williams, Sian" userId="f643701a-3517-4348-bd1c-bbad90f72c55" providerId="ADAL" clId="{66DBB4B2-6617-4A67-9DB0-51A02D214305}" dt="2026-03-18T14:31:24.070" v="25" actId="20577"/>
        <pc:sldMkLst>
          <pc:docMk/>
          <pc:sldMk cId="3708673012" sldId="876"/>
        </pc:sldMkLst>
        <pc:spChg chg="mod">
          <ac:chgData name="Williams, Sian" userId="f643701a-3517-4348-bd1c-bbad90f72c55" providerId="ADAL" clId="{66DBB4B2-6617-4A67-9DB0-51A02D214305}" dt="2026-03-18T14:31:24.070" v="25" actId="20577"/>
          <ac:spMkLst>
            <pc:docMk/>
            <pc:sldMk cId="3708673012" sldId="876"/>
            <ac:spMk id="5" creationId="{69C332C5-9627-C984-D3E4-780D9DE5B01D}"/>
          </ac:spMkLst>
        </pc:spChg>
      </pc:sldChg>
      <pc:sldChg chg="modSp mod">
        <pc:chgData name="Williams, Sian" userId="f643701a-3517-4348-bd1c-bbad90f72c55" providerId="ADAL" clId="{66DBB4B2-6617-4A67-9DB0-51A02D214305}" dt="2026-03-18T14:28:54.827" v="11" actId="20577"/>
        <pc:sldMkLst>
          <pc:docMk/>
          <pc:sldMk cId="995828098" sldId="879"/>
        </pc:sldMkLst>
        <pc:spChg chg="mod">
          <ac:chgData name="Williams, Sian" userId="f643701a-3517-4348-bd1c-bbad90f72c55" providerId="ADAL" clId="{66DBB4B2-6617-4A67-9DB0-51A02D214305}" dt="2026-03-18T14:28:54.827" v="11" actId="20577"/>
          <ac:spMkLst>
            <pc:docMk/>
            <pc:sldMk cId="995828098" sldId="879"/>
            <ac:spMk id="2" creationId="{53DF1BEB-49EA-22A0-093D-566E0231A6F3}"/>
          </ac:spMkLst>
        </pc:spChg>
      </pc:sldChg>
      <pc:sldChg chg="modSp mod">
        <pc:chgData name="Williams, Sian" userId="f643701a-3517-4348-bd1c-bbad90f72c55" providerId="ADAL" clId="{66DBB4B2-6617-4A67-9DB0-51A02D214305}" dt="2026-03-18T14:30:57.992" v="24" actId="255"/>
        <pc:sldMkLst>
          <pc:docMk/>
          <pc:sldMk cId="908633675" sldId="880"/>
        </pc:sldMkLst>
        <pc:spChg chg="mod">
          <ac:chgData name="Williams, Sian" userId="f643701a-3517-4348-bd1c-bbad90f72c55" providerId="ADAL" clId="{66DBB4B2-6617-4A67-9DB0-51A02D214305}" dt="2026-03-18T14:30:57.992" v="24" actId="255"/>
          <ac:spMkLst>
            <pc:docMk/>
            <pc:sldMk cId="908633675" sldId="880"/>
            <ac:spMk id="2" creationId="{7B6BB51A-D018-BB94-F7D9-867FD382EA86}"/>
          </ac:spMkLst>
        </pc:spChg>
      </pc:sldChg>
      <pc:sldChg chg="modSp mod">
        <pc:chgData name="Williams, Sian" userId="f643701a-3517-4348-bd1c-bbad90f72c55" providerId="ADAL" clId="{66DBB4B2-6617-4A67-9DB0-51A02D214305}" dt="2026-03-18T14:29:24.151" v="14" actId="255"/>
        <pc:sldMkLst>
          <pc:docMk/>
          <pc:sldMk cId="3774102196" sldId="881"/>
        </pc:sldMkLst>
        <pc:spChg chg="mod">
          <ac:chgData name="Williams, Sian" userId="f643701a-3517-4348-bd1c-bbad90f72c55" providerId="ADAL" clId="{66DBB4B2-6617-4A67-9DB0-51A02D214305}" dt="2026-03-18T14:29:24.151" v="14" actId="255"/>
          <ac:spMkLst>
            <pc:docMk/>
            <pc:sldMk cId="3774102196" sldId="881"/>
            <ac:spMk id="2" creationId="{D7B04B82-8AEA-3AB4-7670-EB4774E4A41B}"/>
          </ac:spMkLst>
        </pc:spChg>
      </pc:sldChg>
      <pc:sldChg chg="modSp mod">
        <pc:chgData name="Williams, Sian" userId="f643701a-3517-4348-bd1c-bbad90f72c55" providerId="ADAL" clId="{66DBB4B2-6617-4A67-9DB0-51A02D214305}" dt="2026-03-18T14:29:14.150" v="13" actId="255"/>
        <pc:sldMkLst>
          <pc:docMk/>
          <pc:sldMk cId="3873664136" sldId="882"/>
        </pc:sldMkLst>
        <pc:spChg chg="mod">
          <ac:chgData name="Williams, Sian" userId="f643701a-3517-4348-bd1c-bbad90f72c55" providerId="ADAL" clId="{66DBB4B2-6617-4A67-9DB0-51A02D214305}" dt="2026-03-18T14:29:14.150" v="13" actId="255"/>
          <ac:spMkLst>
            <pc:docMk/>
            <pc:sldMk cId="3873664136" sldId="882"/>
            <ac:spMk id="2" creationId="{4A7847D4-4624-2992-C6B5-4627A547D2E6}"/>
          </ac:spMkLst>
        </pc:spChg>
      </pc:sldChg>
      <pc:sldChg chg="modSp mod">
        <pc:chgData name="Williams, Sian" userId="f643701a-3517-4348-bd1c-bbad90f72c55" providerId="ADAL" clId="{66DBB4B2-6617-4A67-9DB0-51A02D214305}" dt="2026-03-18T14:29:04.927" v="12" actId="255"/>
        <pc:sldMkLst>
          <pc:docMk/>
          <pc:sldMk cId="1175902981" sldId="883"/>
        </pc:sldMkLst>
        <pc:spChg chg="mod">
          <ac:chgData name="Williams, Sian" userId="f643701a-3517-4348-bd1c-bbad90f72c55" providerId="ADAL" clId="{66DBB4B2-6617-4A67-9DB0-51A02D214305}" dt="2026-03-18T14:29:04.927" v="12" actId="255"/>
          <ac:spMkLst>
            <pc:docMk/>
            <pc:sldMk cId="1175902981" sldId="883"/>
            <ac:spMk id="2" creationId="{901375F2-BCB8-DD04-30A9-0B9C24B709EB}"/>
          </ac:spMkLst>
        </pc:spChg>
      </pc:sldChg>
      <pc:sldChg chg="modSp mod">
        <pc:chgData name="Williams, Sian" userId="f643701a-3517-4348-bd1c-bbad90f72c55" providerId="ADAL" clId="{66DBB4B2-6617-4A67-9DB0-51A02D214305}" dt="2026-03-18T14:29:42.472" v="16" actId="255"/>
        <pc:sldMkLst>
          <pc:docMk/>
          <pc:sldMk cId="630380931" sldId="886"/>
        </pc:sldMkLst>
        <pc:spChg chg="mod">
          <ac:chgData name="Williams, Sian" userId="f643701a-3517-4348-bd1c-bbad90f72c55" providerId="ADAL" clId="{66DBB4B2-6617-4A67-9DB0-51A02D214305}" dt="2026-03-18T14:29:42.472" v="16" actId="255"/>
          <ac:spMkLst>
            <pc:docMk/>
            <pc:sldMk cId="630380931" sldId="886"/>
            <ac:spMk id="2" creationId="{488F13AA-9113-D2DE-CA76-DAB632C4D708}"/>
          </ac:spMkLst>
        </pc:spChg>
      </pc:sldChg>
      <pc:sldChg chg="modSp mod">
        <pc:chgData name="Williams, Sian" userId="f643701a-3517-4348-bd1c-bbad90f72c55" providerId="ADAL" clId="{66DBB4B2-6617-4A67-9DB0-51A02D214305}" dt="2026-03-18T14:30:06.701" v="17" actId="255"/>
        <pc:sldMkLst>
          <pc:docMk/>
          <pc:sldMk cId="109493126" sldId="887"/>
        </pc:sldMkLst>
        <pc:spChg chg="mod">
          <ac:chgData name="Williams, Sian" userId="f643701a-3517-4348-bd1c-bbad90f72c55" providerId="ADAL" clId="{66DBB4B2-6617-4A67-9DB0-51A02D214305}" dt="2026-03-18T14:30:06.701" v="17" actId="255"/>
          <ac:spMkLst>
            <pc:docMk/>
            <pc:sldMk cId="109493126" sldId="887"/>
            <ac:spMk id="2" creationId="{37858667-766B-EBFE-CCB5-56E25C247C5B}"/>
          </ac:spMkLst>
        </pc:spChg>
      </pc:sldChg>
      <pc:sldChg chg="modSp mod">
        <pc:chgData name="Williams, Sian" userId="f643701a-3517-4348-bd1c-bbad90f72c55" providerId="ADAL" clId="{66DBB4B2-6617-4A67-9DB0-51A02D214305}" dt="2026-03-18T14:30:15.902" v="18" actId="255"/>
        <pc:sldMkLst>
          <pc:docMk/>
          <pc:sldMk cId="4036760178" sldId="888"/>
        </pc:sldMkLst>
        <pc:spChg chg="mod">
          <ac:chgData name="Williams, Sian" userId="f643701a-3517-4348-bd1c-bbad90f72c55" providerId="ADAL" clId="{66DBB4B2-6617-4A67-9DB0-51A02D214305}" dt="2026-03-18T14:30:15.902" v="18" actId="255"/>
          <ac:spMkLst>
            <pc:docMk/>
            <pc:sldMk cId="4036760178" sldId="888"/>
            <ac:spMk id="2" creationId="{C857B530-5573-A58C-848F-AA813328D955}"/>
          </ac:spMkLst>
        </pc:spChg>
      </pc:sldChg>
      <pc:sldChg chg="modSp mod">
        <pc:chgData name="Williams, Sian" userId="f643701a-3517-4348-bd1c-bbad90f72c55" providerId="ADAL" clId="{66DBB4B2-6617-4A67-9DB0-51A02D214305}" dt="2026-03-18T14:30:30.608" v="20" actId="255"/>
        <pc:sldMkLst>
          <pc:docMk/>
          <pc:sldMk cId="159249342" sldId="889"/>
        </pc:sldMkLst>
        <pc:spChg chg="mod">
          <ac:chgData name="Williams, Sian" userId="f643701a-3517-4348-bd1c-bbad90f72c55" providerId="ADAL" clId="{66DBB4B2-6617-4A67-9DB0-51A02D214305}" dt="2026-03-18T14:30:30.608" v="20" actId="255"/>
          <ac:spMkLst>
            <pc:docMk/>
            <pc:sldMk cId="159249342" sldId="889"/>
            <ac:spMk id="2" creationId="{2F0F038C-AFC0-114C-D145-9D6D77308CC6}"/>
          </ac:spMkLst>
        </pc:spChg>
      </pc:sldChg>
      <pc:sldChg chg="modSp mod">
        <pc:chgData name="Williams, Sian" userId="f643701a-3517-4348-bd1c-bbad90f72c55" providerId="ADAL" clId="{66DBB4B2-6617-4A67-9DB0-51A02D214305}" dt="2026-03-18T14:30:24.229" v="19" actId="255"/>
        <pc:sldMkLst>
          <pc:docMk/>
          <pc:sldMk cId="3757007674" sldId="890"/>
        </pc:sldMkLst>
        <pc:spChg chg="mod">
          <ac:chgData name="Williams, Sian" userId="f643701a-3517-4348-bd1c-bbad90f72c55" providerId="ADAL" clId="{66DBB4B2-6617-4A67-9DB0-51A02D214305}" dt="2026-03-18T14:30:24.229" v="19" actId="255"/>
          <ac:spMkLst>
            <pc:docMk/>
            <pc:sldMk cId="3757007674" sldId="890"/>
            <ac:spMk id="2" creationId="{FEB16890-85EB-7ABA-589E-43810B38A5A5}"/>
          </ac:spMkLst>
        </pc:spChg>
      </pc:sldChg>
      <pc:sldChg chg="modSp mod">
        <pc:chgData name="Williams, Sian" userId="f643701a-3517-4348-bd1c-bbad90f72c55" providerId="ADAL" clId="{66DBB4B2-6617-4A67-9DB0-51A02D214305}" dt="2026-03-18T14:30:36.873" v="21" actId="255"/>
        <pc:sldMkLst>
          <pc:docMk/>
          <pc:sldMk cId="681091102" sldId="891"/>
        </pc:sldMkLst>
        <pc:spChg chg="mod">
          <ac:chgData name="Williams, Sian" userId="f643701a-3517-4348-bd1c-bbad90f72c55" providerId="ADAL" clId="{66DBB4B2-6617-4A67-9DB0-51A02D214305}" dt="2026-03-18T14:30:36.873" v="21" actId="255"/>
          <ac:spMkLst>
            <pc:docMk/>
            <pc:sldMk cId="681091102" sldId="891"/>
            <ac:spMk id="2" creationId="{FD35BBE2-6D25-0E37-2A32-79B0869BED56}"/>
          </ac:spMkLst>
        </pc:spChg>
      </pc:sldChg>
      <pc:sldChg chg="modSp mod">
        <pc:chgData name="Williams, Sian" userId="f643701a-3517-4348-bd1c-bbad90f72c55" providerId="ADAL" clId="{66DBB4B2-6617-4A67-9DB0-51A02D214305}" dt="2026-03-18T14:30:44.854" v="22" actId="255"/>
        <pc:sldMkLst>
          <pc:docMk/>
          <pc:sldMk cId="3523721867" sldId="892"/>
        </pc:sldMkLst>
        <pc:spChg chg="mod">
          <ac:chgData name="Williams, Sian" userId="f643701a-3517-4348-bd1c-bbad90f72c55" providerId="ADAL" clId="{66DBB4B2-6617-4A67-9DB0-51A02D214305}" dt="2026-03-18T14:30:44.854" v="22" actId="255"/>
          <ac:spMkLst>
            <pc:docMk/>
            <pc:sldMk cId="3523721867" sldId="892"/>
            <ac:spMk id="2" creationId="{E94DBF47-72C4-7B22-EDF8-93BFB89BA5BA}"/>
          </ac:spMkLst>
        </pc:spChg>
      </pc:sldChg>
      <pc:sldChg chg="modSp mod">
        <pc:chgData name="Williams, Sian" userId="f643701a-3517-4348-bd1c-bbad90f72c55" providerId="ADAL" clId="{66DBB4B2-6617-4A67-9DB0-51A02D214305}" dt="2026-03-18T14:30:50.661" v="23" actId="255"/>
        <pc:sldMkLst>
          <pc:docMk/>
          <pc:sldMk cId="3812676091" sldId="893"/>
        </pc:sldMkLst>
        <pc:spChg chg="mod">
          <ac:chgData name="Williams, Sian" userId="f643701a-3517-4348-bd1c-bbad90f72c55" providerId="ADAL" clId="{66DBB4B2-6617-4A67-9DB0-51A02D214305}" dt="2026-03-18T14:30:50.661" v="23" actId="255"/>
          <ac:spMkLst>
            <pc:docMk/>
            <pc:sldMk cId="3812676091" sldId="893"/>
            <ac:spMk id="2" creationId="{B362FFDE-C594-888C-573B-1494AD7321AF}"/>
          </ac:spMkLst>
        </pc:spChg>
      </pc:sldChg>
      <pc:sldChg chg="modSp mod">
        <pc:chgData name="Williams, Sian" userId="f643701a-3517-4348-bd1c-bbad90f72c55" providerId="ADAL" clId="{66DBB4B2-6617-4A67-9DB0-51A02D214305}" dt="2026-03-18T14:31:49.374" v="27" actId="255"/>
        <pc:sldMkLst>
          <pc:docMk/>
          <pc:sldMk cId="3581407123" sldId="894"/>
        </pc:sldMkLst>
        <pc:spChg chg="mod">
          <ac:chgData name="Williams, Sian" userId="f643701a-3517-4348-bd1c-bbad90f72c55" providerId="ADAL" clId="{66DBB4B2-6617-4A67-9DB0-51A02D214305}" dt="2026-03-18T14:31:49.374" v="27" actId="255"/>
          <ac:spMkLst>
            <pc:docMk/>
            <pc:sldMk cId="3581407123" sldId="894"/>
            <ac:spMk id="2" creationId="{8538513B-4C54-7EE3-9938-EFE29D9FDF93}"/>
          </ac:spMkLst>
        </pc:spChg>
      </pc:sldChg>
      <pc:sldChg chg="modSp mod">
        <pc:chgData name="Williams, Sian" userId="f643701a-3517-4348-bd1c-bbad90f72c55" providerId="ADAL" clId="{66DBB4B2-6617-4A67-9DB0-51A02D214305}" dt="2026-03-18T14:29:33.486" v="15" actId="255"/>
        <pc:sldMkLst>
          <pc:docMk/>
          <pc:sldMk cId="3922157717" sldId="895"/>
        </pc:sldMkLst>
        <pc:spChg chg="mod">
          <ac:chgData name="Williams, Sian" userId="f643701a-3517-4348-bd1c-bbad90f72c55" providerId="ADAL" clId="{66DBB4B2-6617-4A67-9DB0-51A02D214305}" dt="2026-03-18T14:29:33.486" v="15" actId="255"/>
          <ac:spMkLst>
            <pc:docMk/>
            <pc:sldMk cId="3922157717" sldId="895"/>
            <ac:spMk id="2" creationId="{659FF64F-AFA0-330D-B604-9DD81BB63C17}"/>
          </ac:spMkLst>
        </pc:spChg>
      </pc:sldChg>
      <pc:sldMasterChg chg="addSp modSp mod">
        <pc:chgData name="Williams, Sian" userId="f643701a-3517-4348-bd1c-bbad90f72c55" providerId="ADAL" clId="{66DBB4B2-6617-4A67-9DB0-51A02D214305}" dt="2026-03-18T14:28:07.896" v="3" actId="1076"/>
        <pc:sldMasterMkLst>
          <pc:docMk/>
          <pc:sldMasterMk cId="2966563060" sldId="2147483653"/>
        </pc:sldMasterMkLst>
        <pc:spChg chg="mod">
          <ac:chgData name="Williams, Sian" userId="f643701a-3517-4348-bd1c-bbad90f72c55" providerId="ADAL" clId="{66DBB4B2-6617-4A67-9DB0-51A02D214305}" dt="2026-03-18T14:28:00.544" v="1" actId="1076"/>
          <ac:spMkLst>
            <pc:docMk/>
            <pc:sldMasterMk cId="2966563060" sldId="2147483653"/>
            <ac:spMk id="9" creationId="{12A05E16-C31E-E0B1-F9BA-6CA1198C9AE5}"/>
          </ac:spMkLst>
        </pc:spChg>
        <pc:picChg chg="add mod">
          <ac:chgData name="Williams, Sian" userId="f643701a-3517-4348-bd1c-bbad90f72c55" providerId="ADAL" clId="{66DBB4B2-6617-4A67-9DB0-51A02D214305}" dt="2026-03-18T14:28:07.896" v="3" actId="1076"/>
          <ac:picMkLst>
            <pc:docMk/>
            <pc:sldMasterMk cId="2966563060" sldId="2147483653"/>
            <ac:picMk id="2" creationId="{19A81E22-D04A-F8B1-0BFA-1E6EBDEFD8F2}"/>
          </ac:picMkLst>
        </pc:picChg>
      </pc:sldMasterChg>
    </pc:docChg>
  </pc:docChgLst>
  <pc:docChgLst>
    <pc:chgData name="Brooks, Jenna" userId="f5b9f800-05f5-4bb7-96be-7ff21aa50ecc" providerId="ADAL" clId="{4FD16973-2D47-4B14-94F6-D45C10E4E780}"/>
    <pc:docChg chg="modSld sldOrd">
      <pc:chgData name="Brooks, Jenna" userId="f5b9f800-05f5-4bb7-96be-7ff21aa50ecc" providerId="ADAL" clId="{4FD16973-2D47-4B14-94F6-D45C10E4E780}" dt="2026-03-18T16:00:26.755" v="1"/>
      <pc:docMkLst>
        <pc:docMk/>
      </pc:docMkLst>
      <pc:sldChg chg="ord">
        <pc:chgData name="Brooks, Jenna" userId="f5b9f800-05f5-4bb7-96be-7ff21aa50ecc" providerId="ADAL" clId="{4FD16973-2D47-4B14-94F6-D45C10E4E780}" dt="2026-03-18T16:00:26.755" v="1"/>
        <pc:sldMkLst>
          <pc:docMk/>
          <pc:sldMk cId="3661908118" sldId="837"/>
        </pc:sldMkLst>
      </pc:sldChg>
    </pc:docChg>
  </pc:docChgLst>
  <pc:docChgLst>
    <pc:chgData name="Brooks, Jenna" userId="S::jenna.brooks@wjec.co.uk::f5b9f800-05f5-4bb7-96be-7ff21aa50ecc" providerId="AD" clId="Web-{F29F8C04-C821-DE4A-30A3-7ACFE95E0FCB}"/>
    <pc:docChg chg="modSld">
      <pc:chgData name="Brooks, Jenna" userId="S::jenna.brooks@wjec.co.uk::f5b9f800-05f5-4bb7-96be-7ff21aa50ecc" providerId="AD" clId="Web-{F29F8C04-C821-DE4A-30A3-7ACFE95E0FCB}" dt="2026-03-18T16:25:18.374" v="3" actId="14100"/>
      <pc:docMkLst>
        <pc:docMk/>
      </pc:docMkLst>
      <pc:sldChg chg="modSp">
        <pc:chgData name="Brooks, Jenna" userId="S::jenna.brooks@wjec.co.uk::f5b9f800-05f5-4bb7-96be-7ff21aa50ecc" providerId="AD" clId="Web-{F29F8C04-C821-DE4A-30A3-7ACFE95E0FCB}" dt="2026-03-18T16:25:18.374" v="3" actId="14100"/>
        <pc:sldMkLst>
          <pc:docMk/>
          <pc:sldMk cId="3873664136" sldId="882"/>
        </pc:sldMkLst>
        <pc:picChg chg="mod">
          <ac:chgData name="Brooks, Jenna" userId="S::jenna.brooks@wjec.co.uk::f5b9f800-05f5-4bb7-96be-7ff21aa50ecc" providerId="AD" clId="Web-{F29F8C04-C821-DE4A-30A3-7ACFE95E0FCB}" dt="2026-03-18T16:25:18.374" v="3" actId="14100"/>
          <ac:picMkLst>
            <pc:docMk/>
            <pc:sldMk cId="3873664136" sldId="882"/>
            <ac:picMk id="6" creationId="{207198E5-3B46-AD77-B3BD-EA791642739F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86ABBB-9C0A-1D47-83E6-10FD6948B0D3}" type="datetime1">
              <a:rPr lang="en-US"/>
              <a:pPr/>
              <a:t>3/27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BFAD621-1136-4040-A893-ED5AEC3FF12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4557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1950" y="685800"/>
            <a:ext cx="61341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D847933-502B-D146-9428-3DDD196AD935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32193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937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AB17319-FC76-17CE-72E6-8A36426C51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CC1D0B4-3559-2A2F-6D1E-B083D954815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9A1E290-366F-C606-6B53-89F72952459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3A1748-A4D9-F849-3B60-B35E7595534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848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5BA27B6-BB28-8234-BA3C-BC7CC6256C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AD21D9-9CEC-7E8B-67FE-17A2F6DE2F5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15DB6F1-7299-52AA-94BA-2284A737054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74F61C-CFC5-3B5D-4521-2935DDE433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02790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E3BC3E-D0F6-056D-BEC3-2084DEFFBA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7F3B8F7-8C49-C6E1-5DA3-6B9E36DA0E8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0423228-8B4F-EF7D-1E8A-D5A21C3ADE6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3A24B7-7C95-4CF8-E646-D07F497D70A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042561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1D9B8A-6D12-7FB6-EB25-131AA2E3C9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3FE8A8E-7BA4-3FF4-8271-9057AD6D91C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9AAC116-061A-1A58-81F7-A61CF747F9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-25000" dirty="0"/>
              <a:t>Answer: Fully flood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8A81EE-5D0A-D3C9-8518-43560CD0A93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88413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36536F-9F70-C972-2D34-302D8F33FA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0E4FBF-A160-9B5A-0AA1-5B47A1E20D0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0D49CF8-83A9-BCD1-5AE8-4081CF5C698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-25000" dirty="0"/>
              <a:t>Tutor to recap on the function of compressor, condenser and metering device and how it all works by firstly using the evaporator to absorb heat from the given heat load – in this case a building filled with people working and using office equipment.</a:t>
            </a:r>
          </a:p>
          <a:p>
            <a:r>
              <a:rPr lang="en-US" baseline="-25000" dirty="0"/>
              <a:t>Tutor to ask the learners to think of what we mean by a building load?</a:t>
            </a:r>
          </a:p>
          <a:p>
            <a:r>
              <a:rPr lang="en-US" baseline="-25000" dirty="0"/>
              <a:t>i.e. Heat from people (metabolic load), computers, lighting, solar gain etc.</a:t>
            </a:r>
          </a:p>
          <a:p>
            <a:endParaRPr lang="en-US" baseline="-25000" dirty="0"/>
          </a:p>
          <a:p>
            <a:r>
              <a:rPr lang="en-US" baseline="-25000" dirty="0"/>
              <a:t>Tutor to commence evaporation subject by explaining liquid to </a:t>
            </a:r>
            <a:r>
              <a:rPr lang="en-US" baseline="-25000" dirty="0" err="1"/>
              <a:t>vapour</a:t>
            </a:r>
            <a:r>
              <a:rPr lang="en-US" baseline="-25000" dirty="0"/>
              <a:t> process is called evaporation. </a:t>
            </a:r>
          </a:p>
          <a:p>
            <a:r>
              <a:rPr lang="en-US" baseline="-25000" dirty="0"/>
              <a:t>Note:</a:t>
            </a:r>
          </a:p>
          <a:p>
            <a:r>
              <a:rPr lang="en-US" baseline="-25000" dirty="0"/>
              <a:t>Temperatures are an example only and will differ with different refrigerants or ambient temperatures</a:t>
            </a:r>
            <a:endParaRPr lang="en-GB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750895-FC09-7E3A-741C-F408B027E25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0504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F40000-975B-ED97-AB3C-C4171DDBF9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5ADA8C8-19C8-B268-4208-1A449AD66AB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F4A0081-0852-BFDF-0C06-92F80122FAE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21B1B5-CE00-A5B0-B2C0-E43A94AA6EF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271538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169618-847C-3285-0BA5-AF5A77A18C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526A9B-F8A1-AAC7-511C-214AFA0EA6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131C503-35CD-8B88-D236-822D85A8D96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A85B7B-B328-A70F-68E2-621B986BDDA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807496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609473-A618-69DE-094B-5C2D3BD326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7DBEB14-D52A-E5E6-900C-127BD651DD1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22A4355-D5E1-6177-43B3-ACC85C2F239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-25000" dirty="0"/>
              <a:t>Tutor to explain.</a:t>
            </a:r>
          </a:p>
          <a:p>
            <a:r>
              <a:rPr lang="en-US" baseline="-25000" dirty="0"/>
              <a:t>The blue line represents evaporation process.</a:t>
            </a:r>
          </a:p>
          <a:p>
            <a:r>
              <a:rPr lang="en-US" baseline="-25000" dirty="0"/>
              <a:t>Superheated temperature at G is higher than the saturation temperature at F</a:t>
            </a:r>
          </a:p>
          <a:p>
            <a:r>
              <a:rPr lang="en-US" baseline="-25000" dirty="0"/>
              <a:t>Saturation temperature at F is also known as the dew point / 100% </a:t>
            </a:r>
            <a:r>
              <a:rPr lang="en-US" baseline="-25000" dirty="0" err="1"/>
              <a:t>vapour</a:t>
            </a:r>
            <a:r>
              <a:rPr lang="en-US" baseline="-25000" dirty="0"/>
              <a:t>. </a:t>
            </a:r>
          </a:p>
          <a:p>
            <a:r>
              <a:rPr lang="en-US" baseline="-25000" dirty="0"/>
              <a:t>When a refrigerant is a blend of different refrigerants (Zeotropic) a difference between E and F will be observed as show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E2B92-F357-236C-AE87-D66123D865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208699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19F7AC-02E9-2152-B46B-035223FAF7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BF8E654-DEC7-E25E-E66E-A1186B90310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9730B61-FD54-ADDB-A561-4E4B0A0C421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-25000" dirty="0"/>
              <a:t>F is saturated </a:t>
            </a:r>
            <a:r>
              <a:rPr lang="en-US" baseline="-25000" dirty="0" err="1"/>
              <a:t>vapour</a:t>
            </a:r>
            <a:r>
              <a:rPr lang="en-US" baseline="-25000" dirty="0"/>
              <a:t> temperature</a:t>
            </a:r>
          </a:p>
          <a:p>
            <a:r>
              <a:rPr lang="en-US" baseline="-25000" dirty="0"/>
              <a:t>G is temperature leaving evaporator</a:t>
            </a:r>
          </a:p>
          <a:p>
            <a:r>
              <a:rPr lang="en-US" baseline="-25000" dirty="0"/>
              <a:t>H is temperature entering compressor</a:t>
            </a:r>
          </a:p>
          <a:p>
            <a:endParaRPr lang="en-GB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2F5D3A-0452-F86D-499F-9F62D3E9712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50275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19750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7678386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1138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aseline="-25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09368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-25000" dirty="0"/>
              <a:t>Tutor led open discussion.</a:t>
            </a:r>
          </a:p>
          <a:p>
            <a:r>
              <a:rPr lang="en-US" baseline="-25000" dirty="0"/>
              <a:t>The function is to remove heat from the surrounding air</a:t>
            </a:r>
          </a:p>
          <a:p>
            <a:r>
              <a:rPr lang="en-US" baseline="-25000" dirty="0"/>
              <a:t>In low temperature applications the refrigerant will be below zero.</a:t>
            </a:r>
          </a:p>
          <a:p>
            <a:r>
              <a:rPr lang="en-US" baseline="-25000" dirty="0"/>
              <a:t>The moisture in the air will freeze on the tubes, hence ice builds up and will eventually restrict air flow</a:t>
            </a:r>
          </a:p>
          <a:p>
            <a:r>
              <a:rPr lang="en-US" baseline="-25000" dirty="0"/>
              <a:t>Therefore Low temperature evaporators also need defrost systems </a:t>
            </a:r>
            <a:endParaRPr lang="en-GB" baseline="-25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94219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A764CA-71C5-7B6E-A4C8-CFAF170403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9AE91C4-B482-4C34-6C72-9AACFE45A47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98AF2CD-A3B6-397A-55B3-E34EFB058B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FE7BC3-DD90-8656-1CB8-B026AEEBE2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33633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AFFFFE-965B-0BBD-EB77-1C51299A78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960699B-B64A-4826-EC75-EE0D0D9CF3F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046DD22-3B25-6768-C09E-DBA27167B03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-25000" dirty="0"/>
              <a:t>Temperatures may differ slightly depending on refrigerant used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CC977A-1F0A-7DE9-84E8-E0E5A245190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28338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3C52D2-B8D0-6E5F-C2E1-ED411DFFE98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E3DCDAE-2AAA-EBDA-B458-5E4FD09EA35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9A8A41E-0A30-8ED5-8443-947E3A305EA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FB0473-0455-8DFF-F309-71BC033434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521469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320817-FD20-5121-2F5B-127CB1AAA5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F5ACFB7-D8BD-4243-8821-69BE112E810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311E794-A6A1-10D0-E535-92F198DFE05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110FA3-CADE-280A-3047-08B6B5F656A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753629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AD68533-3B18-C491-E84D-E0B4A31F3F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E86318-98A0-0BBF-FDBE-EE04B93DAEF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BDE6330-0939-50EC-B041-164F0888A18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aseline="-25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CFCB3-0253-1D35-2B05-753B4255A7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489751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360212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243618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8280052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36687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lef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320000" y="1799999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60000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94872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DBAA5-A1A5-E447-B3A6-3E2DEB396A5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59172" y="1260475"/>
            <a:ext cx="8640959" cy="4319588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10080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"/>
          <p:cNvSpPr txBox="1">
            <a:spLocks noChangeArrowheads="1"/>
          </p:cNvSpPr>
          <p:nvPr userDrawn="1"/>
        </p:nvSpPr>
        <p:spPr bwMode="white">
          <a:xfrm>
            <a:off x="0" y="456036"/>
            <a:ext cx="12239625" cy="152012"/>
          </a:xfrm>
          <a:prstGeom prst="rect">
            <a:avLst/>
          </a:prstGeom>
          <a:solidFill>
            <a:srgbClr val="D9D9D9">
              <a:alpha val="0"/>
            </a:srgbClr>
          </a:solidFill>
          <a:ln>
            <a:noFill/>
          </a:ln>
        </p:spPr>
        <p:txBody>
          <a:bodyPr wrap="none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defRPr/>
            </a:pPr>
            <a:r>
              <a:rPr lang="en-GB" sz="1807">
                <a:solidFill>
                  <a:srgbClr val="D9D9D9"/>
                </a:solidFill>
                <a:cs typeface="Arial" charset="0"/>
              </a:rPr>
              <a:t> </a:t>
            </a:r>
          </a:p>
        </p:txBody>
      </p:sp>
      <p:sp>
        <p:nvSpPr>
          <p:cNvPr id="1035" name="Title Placeholder 10"/>
          <p:cNvSpPr>
            <a:spLocks noGrp="1"/>
          </p:cNvSpPr>
          <p:nvPr>
            <p:ph type="title"/>
          </p:nvPr>
        </p:nvSpPr>
        <p:spPr bwMode="auto">
          <a:xfrm>
            <a:off x="252000" y="990000"/>
            <a:ext cx="11628000" cy="646331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/>
          <a:p>
            <a:pPr lvl="0"/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036" name="Text Placeholder 13"/>
          <p:cNvSpPr>
            <a:spLocks noGrp="1"/>
          </p:cNvSpPr>
          <p:nvPr>
            <p:ph type="body" idx="1"/>
          </p:nvPr>
        </p:nvSpPr>
        <p:spPr bwMode="auto">
          <a:xfrm>
            <a:off x="361406" y="1800000"/>
            <a:ext cx="11520000" cy="41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6" name="Graphic 26">
            <a:extLst>
              <a:ext uri="{FF2B5EF4-FFF2-40B4-BE49-F238E27FC236}">
                <a16:creationId xmlns:a16="http://schemas.microsoft.com/office/drawing/2014/main" id="{4987E8D9-377B-AB1D-8A32-2882D85AB09F}"/>
              </a:ext>
            </a:extLst>
          </p:cNvPr>
          <p:cNvSpPr>
            <a:spLocks/>
          </p:cNvSpPr>
          <p:nvPr userDrawn="1"/>
        </p:nvSpPr>
        <p:spPr>
          <a:xfrm>
            <a:off x="6" y="756000"/>
            <a:ext cx="12239626" cy="36000"/>
          </a:xfrm>
          <a:custGeom>
            <a:avLst/>
            <a:gdLst/>
            <a:ahLst/>
            <a:cxnLst/>
            <a:rect l="l" t="t" r="r" b="b"/>
            <a:pathLst>
              <a:path w="15119985" h="127000">
                <a:moveTo>
                  <a:pt x="0" y="0"/>
                </a:moveTo>
                <a:lnTo>
                  <a:pt x="0" y="127000"/>
                </a:lnTo>
                <a:lnTo>
                  <a:pt x="15119985" y="127000"/>
                </a:lnTo>
                <a:lnTo>
                  <a:pt x="1511998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>
            <a:prstTxWarp prst="textNoShape">
              <a:avLst/>
            </a:prstTxWarp>
            <a:noAutofit/>
          </a:bodyPr>
          <a:lstStyle/>
          <a:p>
            <a:endParaRPr lang="en-GB" sz="2008"/>
          </a:p>
        </p:txBody>
      </p:sp>
      <p:pic>
        <p:nvPicPr>
          <p:cNvPr id="8" name="Picture 7" descr="A red arrow pointing up&#10;&#10;AI-generated content may be incorrect.">
            <a:extLst>
              <a:ext uri="{FF2B5EF4-FFF2-40B4-BE49-F238E27FC236}">
                <a16:creationId xmlns:a16="http://schemas.microsoft.com/office/drawing/2014/main" id="{4D501824-D9B0-C525-F662-3787B202B144}"/>
              </a:ext>
            </a:extLst>
          </p:cNvPr>
          <p:cNvPicPr>
            <a:picLocks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47" y="170588"/>
            <a:ext cx="591666" cy="43746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 Box 2">
            <a:extLst>
              <a:ext uri="{FF2B5EF4-FFF2-40B4-BE49-F238E27FC236}">
                <a16:creationId xmlns:a16="http://schemas.microsoft.com/office/drawing/2014/main" id="{12A05E16-C31E-E0B1-F9BA-6CA1198C9AE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55313" y="84778"/>
            <a:ext cx="5676239" cy="5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797" tIns="45899" rIns="91797" bIns="45899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 Level Technical Qualification in Building Services Engineering for Construction (Level 3)</a:t>
            </a:r>
          </a:p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i="0" dirty="0">
                <a:solidFill>
                  <a:srgbClr val="FC4421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Occupational Specialism: Refrigeration Engineering</a:t>
            </a:r>
            <a:endParaRPr lang="en-GB" sz="1050" i="0" dirty="0">
              <a:effectLst/>
              <a:latin typeface="Arial" panose="020B0604020202020204" pitchFamily="34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 userDrawn="1"/>
        </p:nvSpPr>
        <p:spPr bwMode="auto">
          <a:xfrm>
            <a:off x="360000" y="6343435"/>
            <a:ext cx="58854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prstTxWarp prst="textNoShape">
              <a:avLst/>
            </a:prstTxWarp>
            <a:spAutoFit/>
          </a:bodyPr>
          <a:lstStyle/>
          <a:p>
            <a:pPr algn="l">
              <a:spcBef>
                <a:spcPts val="602"/>
              </a:spcBef>
            </a:pPr>
            <a:fld id="{6152C911-7D81-1845-9D20-613E63F035EB}" type="slidenum">
              <a:rPr lang="en-US" sz="1600" baseline="0" smtClean="0">
                <a:latin typeface="+mn-lt"/>
                <a:ea typeface="Arial" pitchFamily="-105" charset="0"/>
                <a:cs typeface="Arial" pitchFamily="-105" charset="0"/>
              </a:rPr>
              <a:pPr algn="l">
                <a:spcBef>
                  <a:spcPts val="602"/>
                </a:spcBef>
              </a:pPr>
              <a:t>‹#›</a:t>
            </a:fld>
            <a:endParaRPr lang="en-US" sz="1600" baseline="0" dirty="0">
              <a:latin typeface="+mn-lt"/>
              <a:ea typeface="Arial" pitchFamily="-105" charset="0"/>
              <a:cs typeface="Arial" pitchFamily="-105" charset="0"/>
            </a:endParaRPr>
          </a:p>
        </p:txBody>
      </p:sp>
      <p:pic>
        <p:nvPicPr>
          <p:cNvPr id="10" name="Picture 9" descr="A black and white logo&#10;&#10;AI-generated content may be incorrect.">
            <a:extLst>
              <a:ext uri="{FF2B5EF4-FFF2-40B4-BE49-F238E27FC236}">
                <a16:creationId xmlns:a16="http://schemas.microsoft.com/office/drawing/2014/main" id="{9F3B6811-98F9-78F6-2493-AACB6F69F7B0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8368" y="157157"/>
            <a:ext cx="2563495" cy="4982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A purple and white logo&#10;&#10;AI-generated content may be incorrect.">
            <a:extLst>
              <a:ext uri="{FF2B5EF4-FFF2-40B4-BE49-F238E27FC236}">
                <a16:creationId xmlns:a16="http://schemas.microsoft.com/office/drawing/2014/main" id="{FDCAB167-3DB8-1DBB-F44F-644CAB60BD46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0000" y="6228000"/>
            <a:ext cx="2520000" cy="456536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F6FB0EF-50E1-BEA5-42FC-4B590EC0611E}"/>
              </a:ext>
            </a:extLst>
          </p:cNvPr>
          <p:cNvCxnSpPr/>
          <p:nvPr userDrawn="1"/>
        </p:nvCxnSpPr>
        <p:spPr>
          <a:xfrm>
            <a:off x="0" y="6084000"/>
            <a:ext cx="12240000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" name="Picture 1" descr="A black background with a black square&#10;&#10;AI-generated content may be incorrect.">
            <a:extLst>
              <a:ext uri="{FF2B5EF4-FFF2-40B4-BE49-F238E27FC236}">
                <a16:creationId xmlns:a16="http://schemas.microsoft.com/office/drawing/2014/main" id="{19A81E22-D04A-F8B1-0BFA-1E6EBDEFD8F2}"/>
              </a:ext>
            </a:extLst>
          </p:cNvPr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946911" y="192324"/>
            <a:ext cx="2685203" cy="440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6563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4" r:id="rId2"/>
    <p:sldLayoutId id="2147483659" r:id="rId3"/>
    <p:sldLayoutId id="2147483657" r:id="rId4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3600" b="1" kern="1200" baseline="0" dirty="0">
          <a:solidFill>
            <a:srgbClr val="FC4421"/>
          </a:solidFill>
          <a:latin typeface="+mj-lt"/>
          <a:ea typeface="ＭＳ Ｐゴシック" pitchFamily="-105" charset="-128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5pPr>
      <a:lvl6pPr marL="458983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6pPr>
      <a:lvl7pPr marL="917966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7pPr>
      <a:lvl8pPr marL="1376949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8pPr>
      <a:lvl9pPr marL="1835932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9pPr>
    </p:titleStyle>
    <p:bodyStyle>
      <a:lvl1pPr marL="0" indent="0" algn="l" rtl="0" eaLnBrk="1" fontAlgn="base" hangingPunct="1">
        <a:lnSpc>
          <a:spcPts val="2409"/>
        </a:lnSpc>
        <a:spcBef>
          <a:spcPts val="1004"/>
        </a:spcBef>
        <a:spcAft>
          <a:spcPts val="1004"/>
        </a:spcAft>
        <a:defRPr lang="en-GB" sz="2000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216742" indent="-216742" algn="l" rtl="0" eaLnBrk="1" fontAlgn="base" hangingPunct="1">
        <a:lnSpc>
          <a:spcPts val="2409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2000" dirty="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0" indent="0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Font typeface="Lucida Grande" pitchFamily="-105" charset="0"/>
        <a:defRPr lang="en-GB" sz="1606" dirty="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216742" indent="-216742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4pPr>
      <a:lvl5pPr marL="433484" indent="-216742" algn="l" rtl="0" eaLnBrk="1" fontAlgn="base" hangingPunct="1">
        <a:lnSpc>
          <a:spcPts val="2008"/>
        </a:lnSpc>
        <a:spcBef>
          <a:spcPct val="0"/>
        </a:spcBef>
        <a:spcAft>
          <a:spcPts val="502"/>
        </a:spcAft>
        <a:buFont typeface="Arial" pitchFamily="-105" charset="0"/>
        <a:buChar char="–"/>
        <a:defRPr lang="en-US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5pPr>
      <a:lvl6pPr marL="458983" indent="-458983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6pPr>
      <a:lvl7pPr marL="2983390" indent="-229492" algn="l" defTabSz="917966" rtl="0" eaLnBrk="1" fontAlgn="base" hangingPunct="1">
        <a:spcBef>
          <a:spcPct val="20000"/>
        </a:spcBef>
        <a:spcAft>
          <a:spcPct val="0"/>
        </a:spcAft>
        <a:buClr>
          <a:srgbClr val="E30613"/>
        </a:buClr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7pPr>
      <a:lvl8pPr marL="3442373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8pPr>
      <a:lvl9pPr marL="3901356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004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9pPr>
    </p:bodyStyle>
    <p:otherStyle>
      <a:defPPr>
        <a:defRPr lang="en-US"/>
      </a:defPPr>
      <a:lvl1pPr marL="0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1pPr>
      <a:lvl2pPr marL="458983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2pPr>
      <a:lvl3pPr marL="917966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3pPr>
      <a:lvl4pPr marL="1376949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4pPr>
      <a:lvl5pPr marL="183593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5pPr>
      <a:lvl6pPr marL="229491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6pPr>
      <a:lvl7pPr marL="2753898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7pPr>
      <a:lvl8pPr marL="321288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8pPr>
      <a:lvl9pPr marL="367186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71156A-2242-124B-AF49-34A979232ED8}"/>
              </a:ext>
            </a:extLst>
          </p:cNvPr>
          <p:cNvSpPr txBox="1">
            <a:spLocks/>
          </p:cNvSpPr>
          <p:nvPr/>
        </p:nvSpPr>
        <p:spPr>
          <a:xfrm>
            <a:off x="360000" y="1800000"/>
            <a:ext cx="11095400" cy="3779890"/>
          </a:xfrm>
          <a:prstGeom prst="rect">
            <a:avLst/>
          </a:prstGeom>
        </p:spPr>
        <p:txBody>
          <a:bodyPr lIns="0" tIns="0" rIns="0" bIns="0" anchor="t" anchorCtr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8030" fontAlgn="auto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en-GB" sz="2800" b="1" noProof="0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ccupational Specialism: Refrigeration Engineering</a:t>
            </a: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noProof="0" dirty="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K1.6 Refrigeration system components</a:t>
            </a:r>
            <a:endParaRPr lang="en-GB" sz="2394" noProof="0" dirty="0">
              <a:solidFill>
                <a:srgbClr val="3432E1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b="1" noProof="0" dirty="0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owerPoint K1.6c: </a:t>
            </a:r>
            <a:r>
              <a:rPr lang="en-US" sz="2800" b="1" dirty="0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he function and operating principles </a:t>
            </a:r>
            <a:r>
              <a:rPr lang="en-GB" sz="2800" b="1" noProof="0" dirty="0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f evaporators</a:t>
            </a:r>
          </a:p>
        </p:txBody>
      </p:sp>
    </p:spTree>
    <p:extLst>
      <p:ext uri="{BB962C8B-B14F-4D97-AF65-F5344CB8AC3E}">
        <p14:creationId xmlns:p14="http://schemas.microsoft.com/office/powerpoint/2010/main" val="41392933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4EC462D-5C18-DD55-AE40-C89EC7CE5E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858667-766B-EBFE-CCB5-56E25C247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– direct expansion</a:t>
            </a:r>
          </a:p>
        </p:txBody>
      </p:sp>
      <p:sp>
        <p:nvSpPr>
          <p:cNvPr id="13" name="Text Box 3">
            <a:extLst>
              <a:ext uri="{FF2B5EF4-FFF2-40B4-BE49-F238E27FC236}">
                <a16:creationId xmlns:a16="http://schemas.microsoft.com/office/drawing/2014/main" id="{DC575603-C867-7A55-E532-FBC73B667C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061825"/>
            <a:ext cx="16716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Refrigerant Baffle</a:t>
            </a:r>
          </a:p>
        </p:txBody>
      </p:sp>
      <p:sp>
        <p:nvSpPr>
          <p:cNvPr id="14" name="Text Box 4">
            <a:extLst>
              <a:ext uri="{FF2B5EF4-FFF2-40B4-BE49-F238E27FC236}">
                <a16:creationId xmlns:a16="http://schemas.microsoft.com/office/drawing/2014/main" id="{1CE9C68A-4646-F00A-CF3D-80EE6CBEF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" y="5379085"/>
            <a:ext cx="4449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Low Pressure Low Temperature Liquid Refrigerant</a:t>
            </a:r>
          </a:p>
        </p:txBody>
      </p:sp>
      <p:sp>
        <p:nvSpPr>
          <p:cNvPr id="15" name="Oval 5">
            <a:extLst>
              <a:ext uri="{FF2B5EF4-FFF2-40B4-BE49-F238E27FC236}">
                <a16:creationId xmlns:a16="http://schemas.microsoft.com/office/drawing/2014/main" id="{8035AD9A-377A-7273-8763-A6DD26881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9688" y="2004060"/>
            <a:ext cx="976312" cy="1200150"/>
          </a:xfrm>
          <a:prstGeom prst="ellipse">
            <a:avLst/>
          </a:prstGeom>
          <a:gradFill rotWithShape="0">
            <a:gsLst>
              <a:gs pos="0">
                <a:srgbClr val="DDDDDD">
                  <a:gamma/>
                  <a:shade val="15294"/>
                  <a:invGamma/>
                </a:srgbClr>
              </a:gs>
              <a:gs pos="100000">
                <a:srgbClr val="DDDDDD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95DFE4A7-F55C-A5D3-DCE6-94ED6C9F1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2346960"/>
            <a:ext cx="9921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End Plate</a:t>
            </a:r>
          </a:p>
        </p:txBody>
      </p:sp>
      <p:grpSp>
        <p:nvGrpSpPr>
          <p:cNvPr id="17" name="Group 7">
            <a:extLst>
              <a:ext uri="{FF2B5EF4-FFF2-40B4-BE49-F238E27FC236}">
                <a16:creationId xmlns:a16="http://schemas.microsoft.com/office/drawing/2014/main" id="{FAE5B108-3882-29D0-1CC5-3F888D600BBB}"/>
              </a:ext>
            </a:extLst>
          </p:cNvPr>
          <p:cNvGrpSpPr>
            <a:grpSpLocks/>
          </p:cNvGrpSpPr>
          <p:nvPr/>
        </p:nvGrpSpPr>
        <p:grpSpPr bwMode="auto">
          <a:xfrm>
            <a:off x="6386513" y="2024698"/>
            <a:ext cx="974725" cy="1168400"/>
            <a:chOff x="1123" y="1595"/>
            <a:chExt cx="881" cy="1327"/>
          </a:xfrm>
        </p:grpSpPr>
        <p:sp>
          <p:nvSpPr>
            <p:cNvPr id="18" name="Oval 8">
              <a:extLst>
                <a:ext uri="{FF2B5EF4-FFF2-40B4-BE49-F238E27FC236}">
                  <a16:creationId xmlns:a16="http://schemas.microsoft.com/office/drawing/2014/main" id="{CCC58E34-8DD8-A357-D9B1-3B61FBBDE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595"/>
              <a:ext cx="881" cy="1327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30196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ffectLst/>
            <a:scene3d>
              <a:camera prst="legacyPerspectiv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2"/>
              </a:extrusionClr>
              <a:contourClr>
                <a:schemeClr val="bg2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GB" noProof="0" dirty="0"/>
            </a:p>
          </p:txBody>
        </p:sp>
        <p:sp>
          <p:nvSpPr>
            <p:cNvPr id="19" name="Oval 9">
              <a:extLst>
                <a:ext uri="{FF2B5EF4-FFF2-40B4-BE49-F238E27FC236}">
                  <a16:creationId xmlns:a16="http://schemas.microsoft.com/office/drawing/2014/main" id="{B0DEEBF3-83B4-F05B-ECB2-3DC4F2CA1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6" y="1668"/>
              <a:ext cx="726" cy="1164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0" name="Line 10">
              <a:extLst>
                <a:ext uri="{FF2B5EF4-FFF2-40B4-BE49-F238E27FC236}">
                  <a16:creationId xmlns:a16="http://schemas.microsoft.com/office/drawing/2014/main" id="{5CE0E349-2773-7C17-3784-CEC47857DF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2" y="1644"/>
              <a:ext cx="0" cy="11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" name="Line 11">
              <a:extLst>
                <a:ext uri="{FF2B5EF4-FFF2-40B4-BE49-F238E27FC236}">
                  <a16:creationId xmlns:a16="http://schemas.microsoft.com/office/drawing/2014/main" id="{ED7F8715-F7B1-7DC2-9D23-925B07FB33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44"/>
              <a:ext cx="7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2" name="Oval 12">
              <a:extLst>
                <a:ext uri="{FF2B5EF4-FFF2-40B4-BE49-F238E27FC236}">
                  <a16:creationId xmlns:a16="http://schemas.microsoft.com/office/drawing/2014/main" id="{77A7DEC2-4D1D-9E91-721C-044D7D6B2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" y="1673"/>
              <a:ext cx="39" cy="6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grpSp>
          <p:nvGrpSpPr>
            <p:cNvPr id="23" name="Group 13">
              <a:extLst>
                <a:ext uri="{FF2B5EF4-FFF2-40B4-BE49-F238E27FC236}">
                  <a16:creationId xmlns:a16="http://schemas.microsoft.com/office/drawing/2014/main" id="{CF18CAD9-029C-6F00-F4C7-1F9C38BECB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5" y="1668"/>
              <a:ext cx="129" cy="312"/>
              <a:chOff x="1505" y="1668"/>
              <a:chExt cx="129" cy="312"/>
            </a:xfrm>
          </p:grpSpPr>
          <p:sp>
            <p:nvSpPr>
              <p:cNvPr id="40" name="Freeform 14">
                <a:extLst>
                  <a:ext uri="{FF2B5EF4-FFF2-40B4-BE49-F238E27FC236}">
                    <a16:creationId xmlns:a16="http://schemas.microsoft.com/office/drawing/2014/main" id="{E4129BD8-19BD-F1DC-63C1-90B64E3C33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41" name="Freeform 15">
                <a:extLst>
                  <a:ext uri="{FF2B5EF4-FFF2-40B4-BE49-F238E27FC236}">
                    <a16:creationId xmlns:a16="http://schemas.microsoft.com/office/drawing/2014/main" id="{45B34644-DC26-5511-E987-2CC2479230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grpSp>
          <p:nvGrpSpPr>
            <p:cNvPr id="24" name="Group 16">
              <a:extLst>
                <a:ext uri="{FF2B5EF4-FFF2-40B4-BE49-F238E27FC236}">
                  <a16:creationId xmlns:a16="http://schemas.microsoft.com/office/drawing/2014/main" id="{073A3122-833D-D38C-8D54-9566C221A1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2" y="1920"/>
              <a:ext cx="129" cy="312"/>
              <a:chOff x="1505" y="1668"/>
              <a:chExt cx="129" cy="312"/>
            </a:xfrm>
          </p:grpSpPr>
          <p:sp>
            <p:nvSpPr>
              <p:cNvPr id="38" name="Freeform 17">
                <a:extLst>
                  <a:ext uri="{FF2B5EF4-FFF2-40B4-BE49-F238E27FC236}">
                    <a16:creationId xmlns:a16="http://schemas.microsoft.com/office/drawing/2014/main" id="{62D88556-1C92-F7FB-E5F2-5D7F9F74A4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9" name="Freeform 18">
                <a:extLst>
                  <a:ext uri="{FF2B5EF4-FFF2-40B4-BE49-F238E27FC236}">
                    <a16:creationId xmlns:a16="http://schemas.microsoft.com/office/drawing/2014/main" id="{DA3ACB7E-3EDC-C962-A093-B01C0F08B3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grpSp>
          <p:nvGrpSpPr>
            <p:cNvPr id="25" name="Group 19">
              <a:extLst>
                <a:ext uri="{FF2B5EF4-FFF2-40B4-BE49-F238E27FC236}">
                  <a16:creationId xmlns:a16="http://schemas.microsoft.com/office/drawing/2014/main" id="{695ED7DF-9E74-3ECA-C85A-7EB4D6D185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5" y="2169"/>
              <a:ext cx="129" cy="312"/>
              <a:chOff x="1505" y="1668"/>
              <a:chExt cx="129" cy="312"/>
            </a:xfrm>
          </p:grpSpPr>
          <p:sp>
            <p:nvSpPr>
              <p:cNvPr id="36" name="Freeform 20">
                <a:extLst>
                  <a:ext uri="{FF2B5EF4-FFF2-40B4-BE49-F238E27FC236}">
                    <a16:creationId xmlns:a16="http://schemas.microsoft.com/office/drawing/2014/main" id="{98994380-DBC2-80D4-9016-A515BE5157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7" name="Freeform 21">
                <a:extLst>
                  <a:ext uri="{FF2B5EF4-FFF2-40B4-BE49-F238E27FC236}">
                    <a16:creationId xmlns:a16="http://schemas.microsoft.com/office/drawing/2014/main" id="{20A6CCFC-C74F-CF94-AC58-B27DEDAA8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sp>
          <p:nvSpPr>
            <p:cNvPr id="26" name="Freeform 22">
              <a:extLst>
                <a:ext uri="{FF2B5EF4-FFF2-40B4-BE49-F238E27FC236}">
                  <a16:creationId xmlns:a16="http://schemas.microsoft.com/office/drawing/2014/main" id="{EACDEE7E-0E00-FA29-889B-8144FE5080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9" y="2415"/>
              <a:ext cx="128" cy="188"/>
            </a:xfrm>
            <a:custGeom>
              <a:avLst/>
              <a:gdLst>
                <a:gd name="T0" fmla="*/ 102 w 128"/>
                <a:gd name="T1" fmla="*/ 0 h 188"/>
                <a:gd name="T2" fmla="*/ 120 w 128"/>
                <a:gd name="T3" fmla="*/ 11 h 188"/>
                <a:gd name="T4" fmla="*/ 128 w 128"/>
                <a:gd name="T5" fmla="*/ 27 h 188"/>
                <a:gd name="T6" fmla="*/ 126 w 128"/>
                <a:gd name="T7" fmla="*/ 41 h 188"/>
                <a:gd name="T8" fmla="*/ 119 w 128"/>
                <a:gd name="T9" fmla="*/ 59 h 188"/>
                <a:gd name="T10" fmla="*/ 107 w 128"/>
                <a:gd name="T11" fmla="*/ 65 h 188"/>
                <a:gd name="T12" fmla="*/ 92 w 128"/>
                <a:gd name="T13" fmla="*/ 71 h 188"/>
                <a:gd name="T14" fmla="*/ 89 w 128"/>
                <a:gd name="T15" fmla="*/ 87 h 188"/>
                <a:gd name="T16" fmla="*/ 89 w 128"/>
                <a:gd name="T17" fmla="*/ 102 h 188"/>
                <a:gd name="T18" fmla="*/ 90 w 128"/>
                <a:gd name="T19" fmla="*/ 114 h 188"/>
                <a:gd name="T20" fmla="*/ 99 w 128"/>
                <a:gd name="T21" fmla="*/ 125 h 188"/>
                <a:gd name="T22" fmla="*/ 119 w 128"/>
                <a:gd name="T23" fmla="*/ 129 h 188"/>
                <a:gd name="T24" fmla="*/ 126 w 128"/>
                <a:gd name="T25" fmla="*/ 143 h 188"/>
                <a:gd name="T26" fmla="*/ 128 w 128"/>
                <a:gd name="T27" fmla="*/ 164 h 188"/>
                <a:gd name="T28" fmla="*/ 123 w 128"/>
                <a:gd name="T29" fmla="*/ 179 h 188"/>
                <a:gd name="T30" fmla="*/ 111 w 128"/>
                <a:gd name="T31" fmla="*/ 185 h 188"/>
                <a:gd name="T32" fmla="*/ 24 w 128"/>
                <a:gd name="T33" fmla="*/ 188 h 188"/>
                <a:gd name="T34" fmla="*/ 14 w 128"/>
                <a:gd name="T35" fmla="*/ 188 h 188"/>
                <a:gd name="T36" fmla="*/ 2 w 128"/>
                <a:gd name="T37" fmla="*/ 171 h 188"/>
                <a:gd name="T38" fmla="*/ 0 w 128"/>
                <a:gd name="T39" fmla="*/ 153 h 188"/>
                <a:gd name="T40" fmla="*/ 2 w 128"/>
                <a:gd name="T41" fmla="*/ 141 h 188"/>
                <a:gd name="T42" fmla="*/ 21 w 128"/>
                <a:gd name="T43" fmla="*/ 128 h 188"/>
                <a:gd name="T44" fmla="*/ 36 w 128"/>
                <a:gd name="T45" fmla="*/ 122 h 188"/>
                <a:gd name="T46" fmla="*/ 41 w 128"/>
                <a:gd name="T47" fmla="*/ 102 h 188"/>
                <a:gd name="T48" fmla="*/ 36 w 128"/>
                <a:gd name="T49" fmla="*/ 84 h 188"/>
                <a:gd name="T50" fmla="*/ 29 w 128"/>
                <a:gd name="T51" fmla="*/ 74 h 188"/>
                <a:gd name="T52" fmla="*/ 11 w 128"/>
                <a:gd name="T53" fmla="*/ 63 h 188"/>
                <a:gd name="T54" fmla="*/ 3 w 128"/>
                <a:gd name="T55" fmla="*/ 50 h 188"/>
                <a:gd name="T56" fmla="*/ 3 w 128"/>
                <a:gd name="T57" fmla="*/ 30 h 188"/>
                <a:gd name="T58" fmla="*/ 9 w 128"/>
                <a:gd name="T59" fmla="*/ 12 h 188"/>
                <a:gd name="T60" fmla="*/ 21 w 128"/>
                <a:gd name="T61" fmla="*/ 2 h 188"/>
                <a:gd name="T62" fmla="*/ 32 w 128"/>
                <a:gd name="T63" fmla="*/ 0 h 188"/>
                <a:gd name="T64" fmla="*/ 102 w 128"/>
                <a:gd name="T65" fmla="*/ 0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8" h="188">
                  <a:moveTo>
                    <a:pt x="102" y="0"/>
                  </a:moveTo>
                  <a:lnTo>
                    <a:pt x="120" y="11"/>
                  </a:lnTo>
                  <a:lnTo>
                    <a:pt x="128" y="27"/>
                  </a:lnTo>
                  <a:lnTo>
                    <a:pt x="126" y="41"/>
                  </a:lnTo>
                  <a:lnTo>
                    <a:pt x="119" y="59"/>
                  </a:lnTo>
                  <a:lnTo>
                    <a:pt x="107" y="65"/>
                  </a:lnTo>
                  <a:lnTo>
                    <a:pt x="92" y="71"/>
                  </a:lnTo>
                  <a:lnTo>
                    <a:pt x="89" y="87"/>
                  </a:lnTo>
                  <a:lnTo>
                    <a:pt x="89" y="102"/>
                  </a:lnTo>
                  <a:lnTo>
                    <a:pt x="90" y="114"/>
                  </a:lnTo>
                  <a:lnTo>
                    <a:pt x="99" y="125"/>
                  </a:lnTo>
                  <a:lnTo>
                    <a:pt x="119" y="129"/>
                  </a:lnTo>
                  <a:lnTo>
                    <a:pt x="126" y="143"/>
                  </a:lnTo>
                  <a:lnTo>
                    <a:pt x="128" y="164"/>
                  </a:lnTo>
                  <a:lnTo>
                    <a:pt x="123" y="179"/>
                  </a:lnTo>
                  <a:lnTo>
                    <a:pt x="111" y="185"/>
                  </a:lnTo>
                  <a:lnTo>
                    <a:pt x="24" y="188"/>
                  </a:lnTo>
                  <a:lnTo>
                    <a:pt x="14" y="188"/>
                  </a:lnTo>
                  <a:lnTo>
                    <a:pt x="2" y="171"/>
                  </a:lnTo>
                  <a:lnTo>
                    <a:pt x="0" y="153"/>
                  </a:lnTo>
                  <a:lnTo>
                    <a:pt x="2" y="141"/>
                  </a:lnTo>
                  <a:lnTo>
                    <a:pt x="21" y="128"/>
                  </a:lnTo>
                  <a:lnTo>
                    <a:pt x="36" y="122"/>
                  </a:lnTo>
                  <a:lnTo>
                    <a:pt x="41" y="102"/>
                  </a:lnTo>
                  <a:lnTo>
                    <a:pt x="36" y="84"/>
                  </a:lnTo>
                  <a:lnTo>
                    <a:pt x="29" y="74"/>
                  </a:lnTo>
                  <a:lnTo>
                    <a:pt x="11" y="63"/>
                  </a:lnTo>
                  <a:lnTo>
                    <a:pt x="3" y="50"/>
                  </a:lnTo>
                  <a:lnTo>
                    <a:pt x="3" y="30"/>
                  </a:lnTo>
                  <a:lnTo>
                    <a:pt x="9" y="12"/>
                  </a:lnTo>
                  <a:lnTo>
                    <a:pt x="21" y="2"/>
                  </a:lnTo>
                  <a:lnTo>
                    <a:pt x="32" y="0"/>
                  </a:lnTo>
                  <a:lnTo>
                    <a:pt x="10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scene3d>
              <a:camera prst="legacyPerspectiv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2"/>
              </a:extrusionClr>
              <a:contourClr>
                <a:schemeClr val="bg2"/>
              </a:contourClr>
            </a:sp3d>
            <a:extLst>
              <a:ext uri="{91240B29-F687-4F45-9708-019B960494DF}">
                <a14:hiddenLine xmlns:a14="http://schemas.microsoft.com/office/drawing/2010/main" w="9525" cap="flat" cmpd="sng">
                  <a:noFill/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GB" noProof="0" dirty="0"/>
            </a:p>
          </p:txBody>
        </p:sp>
        <p:sp>
          <p:nvSpPr>
            <p:cNvPr id="27" name="Freeform 23">
              <a:extLst>
                <a:ext uri="{FF2B5EF4-FFF2-40B4-BE49-F238E27FC236}">
                  <a16:creationId xmlns:a16="http://schemas.microsoft.com/office/drawing/2014/main" id="{CAF1A761-D713-33FA-8666-83855E8E76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8" y="2539"/>
              <a:ext cx="128" cy="188"/>
            </a:xfrm>
            <a:custGeom>
              <a:avLst/>
              <a:gdLst>
                <a:gd name="T0" fmla="*/ 102 w 128"/>
                <a:gd name="T1" fmla="*/ 0 h 188"/>
                <a:gd name="T2" fmla="*/ 120 w 128"/>
                <a:gd name="T3" fmla="*/ 11 h 188"/>
                <a:gd name="T4" fmla="*/ 128 w 128"/>
                <a:gd name="T5" fmla="*/ 27 h 188"/>
                <a:gd name="T6" fmla="*/ 126 w 128"/>
                <a:gd name="T7" fmla="*/ 41 h 188"/>
                <a:gd name="T8" fmla="*/ 119 w 128"/>
                <a:gd name="T9" fmla="*/ 59 h 188"/>
                <a:gd name="T10" fmla="*/ 107 w 128"/>
                <a:gd name="T11" fmla="*/ 65 h 188"/>
                <a:gd name="T12" fmla="*/ 92 w 128"/>
                <a:gd name="T13" fmla="*/ 71 h 188"/>
                <a:gd name="T14" fmla="*/ 89 w 128"/>
                <a:gd name="T15" fmla="*/ 87 h 188"/>
                <a:gd name="T16" fmla="*/ 89 w 128"/>
                <a:gd name="T17" fmla="*/ 102 h 188"/>
                <a:gd name="T18" fmla="*/ 90 w 128"/>
                <a:gd name="T19" fmla="*/ 114 h 188"/>
                <a:gd name="T20" fmla="*/ 99 w 128"/>
                <a:gd name="T21" fmla="*/ 125 h 188"/>
                <a:gd name="T22" fmla="*/ 119 w 128"/>
                <a:gd name="T23" fmla="*/ 129 h 188"/>
                <a:gd name="T24" fmla="*/ 126 w 128"/>
                <a:gd name="T25" fmla="*/ 143 h 188"/>
                <a:gd name="T26" fmla="*/ 128 w 128"/>
                <a:gd name="T27" fmla="*/ 164 h 188"/>
                <a:gd name="T28" fmla="*/ 123 w 128"/>
                <a:gd name="T29" fmla="*/ 179 h 188"/>
                <a:gd name="T30" fmla="*/ 111 w 128"/>
                <a:gd name="T31" fmla="*/ 185 h 188"/>
                <a:gd name="T32" fmla="*/ 24 w 128"/>
                <a:gd name="T33" fmla="*/ 188 h 188"/>
                <a:gd name="T34" fmla="*/ 14 w 128"/>
                <a:gd name="T35" fmla="*/ 188 h 188"/>
                <a:gd name="T36" fmla="*/ 2 w 128"/>
                <a:gd name="T37" fmla="*/ 171 h 188"/>
                <a:gd name="T38" fmla="*/ 0 w 128"/>
                <a:gd name="T39" fmla="*/ 153 h 188"/>
                <a:gd name="T40" fmla="*/ 2 w 128"/>
                <a:gd name="T41" fmla="*/ 141 h 188"/>
                <a:gd name="T42" fmla="*/ 21 w 128"/>
                <a:gd name="T43" fmla="*/ 128 h 188"/>
                <a:gd name="T44" fmla="*/ 36 w 128"/>
                <a:gd name="T45" fmla="*/ 122 h 188"/>
                <a:gd name="T46" fmla="*/ 41 w 128"/>
                <a:gd name="T47" fmla="*/ 102 h 188"/>
                <a:gd name="T48" fmla="*/ 36 w 128"/>
                <a:gd name="T49" fmla="*/ 84 h 188"/>
                <a:gd name="T50" fmla="*/ 29 w 128"/>
                <a:gd name="T51" fmla="*/ 74 h 188"/>
                <a:gd name="T52" fmla="*/ 11 w 128"/>
                <a:gd name="T53" fmla="*/ 63 h 188"/>
                <a:gd name="T54" fmla="*/ 3 w 128"/>
                <a:gd name="T55" fmla="*/ 50 h 188"/>
                <a:gd name="T56" fmla="*/ 3 w 128"/>
                <a:gd name="T57" fmla="*/ 30 h 188"/>
                <a:gd name="T58" fmla="*/ 9 w 128"/>
                <a:gd name="T59" fmla="*/ 12 h 188"/>
                <a:gd name="T60" fmla="*/ 21 w 128"/>
                <a:gd name="T61" fmla="*/ 2 h 188"/>
                <a:gd name="T62" fmla="*/ 32 w 128"/>
                <a:gd name="T63" fmla="*/ 0 h 188"/>
                <a:gd name="T64" fmla="*/ 102 w 128"/>
                <a:gd name="T65" fmla="*/ 0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8" h="188">
                  <a:moveTo>
                    <a:pt x="102" y="0"/>
                  </a:moveTo>
                  <a:lnTo>
                    <a:pt x="120" y="11"/>
                  </a:lnTo>
                  <a:lnTo>
                    <a:pt x="128" y="27"/>
                  </a:lnTo>
                  <a:lnTo>
                    <a:pt x="126" y="41"/>
                  </a:lnTo>
                  <a:lnTo>
                    <a:pt x="119" y="59"/>
                  </a:lnTo>
                  <a:lnTo>
                    <a:pt x="107" y="65"/>
                  </a:lnTo>
                  <a:lnTo>
                    <a:pt x="92" y="71"/>
                  </a:lnTo>
                  <a:lnTo>
                    <a:pt x="89" y="87"/>
                  </a:lnTo>
                  <a:lnTo>
                    <a:pt x="89" y="102"/>
                  </a:lnTo>
                  <a:lnTo>
                    <a:pt x="90" y="114"/>
                  </a:lnTo>
                  <a:lnTo>
                    <a:pt x="99" y="125"/>
                  </a:lnTo>
                  <a:lnTo>
                    <a:pt x="119" y="129"/>
                  </a:lnTo>
                  <a:lnTo>
                    <a:pt x="126" y="143"/>
                  </a:lnTo>
                  <a:lnTo>
                    <a:pt x="128" y="164"/>
                  </a:lnTo>
                  <a:lnTo>
                    <a:pt x="123" y="179"/>
                  </a:lnTo>
                  <a:lnTo>
                    <a:pt x="111" y="185"/>
                  </a:lnTo>
                  <a:lnTo>
                    <a:pt x="24" y="188"/>
                  </a:lnTo>
                  <a:lnTo>
                    <a:pt x="14" y="188"/>
                  </a:lnTo>
                  <a:lnTo>
                    <a:pt x="2" y="171"/>
                  </a:lnTo>
                  <a:lnTo>
                    <a:pt x="0" y="153"/>
                  </a:lnTo>
                  <a:lnTo>
                    <a:pt x="2" y="141"/>
                  </a:lnTo>
                  <a:lnTo>
                    <a:pt x="21" y="128"/>
                  </a:lnTo>
                  <a:lnTo>
                    <a:pt x="36" y="122"/>
                  </a:lnTo>
                  <a:lnTo>
                    <a:pt x="41" y="102"/>
                  </a:lnTo>
                  <a:lnTo>
                    <a:pt x="36" y="84"/>
                  </a:lnTo>
                  <a:lnTo>
                    <a:pt x="29" y="74"/>
                  </a:lnTo>
                  <a:lnTo>
                    <a:pt x="11" y="63"/>
                  </a:lnTo>
                  <a:lnTo>
                    <a:pt x="3" y="50"/>
                  </a:lnTo>
                  <a:lnTo>
                    <a:pt x="3" y="30"/>
                  </a:lnTo>
                  <a:lnTo>
                    <a:pt x="9" y="12"/>
                  </a:lnTo>
                  <a:lnTo>
                    <a:pt x="21" y="2"/>
                  </a:lnTo>
                  <a:lnTo>
                    <a:pt x="32" y="0"/>
                  </a:lnTo>
                  <a:lnTo>
                    <a:pt x="10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8" name="Freeform 24">
              <a:extLst>
                <a:ext uri="{FF2B5EF4-FFF2-40B4-BE49-F238E27FC236}">
                  <a16:creationId xmlns:a16="http://schemas.microsoft.com/office/drawing/2014/main" id="{95EFF959-4735-0563-3376-6A2F3EE0BC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5" y="2659"/>
              <a:ext cx="128" cy="188"/>
            </a:xfrm>
            <a:custGeom>
              <a:avLst/>
              <a:gdLst>
                <a:gd name="T0" fmla="*/ 102 w 128"/>
                <a:gd name="T1" fmla="*/ 0 h 188"/>
                <a:gd name="T2" fmla="*/ 120 w 128"/>
                <a:gd name="T3" fmla="*/ 11 h 188"/>
                <a:gd name="T4" fmla="*/ 128 w 128"/>
                <a:gd name="T5" fmla="*/ 27 h 188"/>
                <a:gd name="T6" fmla="*/ 126 w 128"/>
                <a:gd name="T7" fmla="*/ 41 h 188"/>
                <a:gd name="T8" fmla="*/ 119 w 128"/>
                <a:gd name="T9" fmla="*/ 59 h 188"/>
                <a:gd name="T10" fmla="*/ 107 w 128"/>
                <a:gd name="T11" fmla="*/ 65 h 188"/>
                <a:gd name="T12" fmla="*/ 92 w 128"/>
                <a:gd name="T13" fmla="*/ 71 h 188"/>
                <a:gd name="T14" fmla="*/ 89 w 128"/>
                <a:gd name="T15" fmla="*/ 87 h 188"/>
                <a:gd name="T16" fmla="*/ 89 w 128"/>
                <a:gd name="T17" fmla="*/ 102 h 188"/>
                <a:gd name="T18" fmla="*/ 90 w 128"/>
                <a:gd name="T19" fmla="*/ 114 h 188"/>
                <a:gd name="T20" fmla="*/ 99 w 128"/>
                <a:gd name="T21" fmla="*/ 125 h 188"/>
                <a:gd name="T22" fmla="*/ 119 w 128"/>
                <a:gd name="T23" fmla="*/ 129 h 188"/>
                <a:gd name="T24" fmla="*/ 126 w 128"/>
                <a:gd name="T25" fmla="*/ 143 h 188"/>
                <a:gd name="T26" fmla="*/ 128 w 128"/>
                <a:gd name="T27" fmla="*/ 164 h 188"/>
                <a:gd name="T28" fmla="*/ 123 w 128"/>
                <a:gd name="T29" fmla="*/ 179 h 188"/>
                <a:gd name="T30" fmla="*/ 111 w 128"/>
                <a:gd name="T31" fmla="*/ 185 h 188"/>
                <a:gd name="T32" fmla="*/ 24 w 128"/>
                <a:gd name="T33" fmla="*/ 188 h 188"/>
                <a:gd name="T34" fmla="*/ 14 w 128"/>
                <a:gd name="T35" fmla="*/ 188 h 188"/>
                <a:gd name="T36" fmla="*/ 2 w 128"/>
                <a:gd name="T37" fmla="*/ 171 h 188"/>
                <a:gd name="T38" fmla="*/ 0 w 128"/>
                <a:gd name="T39" fmla="*/ 153 h 188"/>
                <a:gd name="T40" fmla="*/ 2 w 128"/>
                <a:gd name="T41" fmla="*/ 141 h 188"/>
                <a:gd name="T42" fmla="*/ 21 w 128"/>
                <a:gd name="T43" fmla="*/ 128 h 188"/>
                <a:gd name="T44" fmla="*/ 36 w 128"/>
                <a:gd name="T45" fmla="*/ 122 h 188"/>
                <a:gd name="T46" fmla="*/ 41 w 128"/>
                <a:gd name="T47" fmla="*/ 102 h 188"/>
                <a:gd name="T48" fmla="*/ 36 w 128"/>
                <a:gd name="T49" fmla="*/ 84 h 188"/>
                <a:gd name="T50" fmla="*/ 29 w 128"/>
                <a:gd name="T51" fmla="*/ 74 h 188"/>
                <a:gd name="T52" fmla="*/ 11 w 128"/>
                <a:gd name="T53" fmla="*/ 63 h 188"/>
                <a:gd name="T54" fmla="*/ 3 w 128"/>
                <a:gd name="T55" fmla="*/ 50 h 188"/>
                <a:gd name="T56" fmla="*/ 3 w 128"/>
                <a:gd name="T57" fmla="*/ 30 h 188"/>
                <a:gd name="T58" fmla="*/ 9 w 128"/>
                <a:gd name="T59" fmla="*/ 12 h 188"/>
                <a:gd name="T60" fmla="*/ 21 w 128"/>
                <a:gd name="T61" fmla="*/ 2 h 188"/>
                <a:gd name="T62" fmla="*/ 32 w 128"/>
                <a:gd name="T63" fmla="*/ 0 h 188"/>
                <a:gd name="T64" fmla="*/ 102 w 128"/>
                <a:gd name="T65" fmla="*/ 0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8" h="188">
                  <a:moveTo>
                    <a:pt x="102" y="0"/>
                  </a:moveTo>
                  <a:lnTo>
                    <a:pt x="120" y="11"/>
                  </a:lnTo>
                  <a:lnTo>
                    <a:pt x="128" y="27"/>
                  </a:lnTo>
                  <a:lnTo>
                    <a:pt x="126" y="41"/>
                  </a:lnTo>
                  <a:lnTo>
                    <a:pt x="119" y="59"/>
                  </a:lnTo>
                  <a:lnTo>
                    <a:pt x="107" y="65"/>
                  </a:lnTo>
                  <a:lnTo>
                    <a:pt x="92" y="71"/>
                  </a:lnTo>
                  <a:lnTo>
                    <a:pt x="89" y="87"/>
                  </a:lnTo>
                  <a:lnTo>
                    <a:pt x="89" y="102"/>
                  </a:lnTo>
                  <a:lnTo>
                    <a:pt x="90" y="114"/>
                  </a:lnTo>
                  <a:lnTo>
                    <a:pt x="99" y="125"/>
                  </a:lnTo>
                  <a:lnTo>
                    <a:pt x="119" y="129"/>
                  </a:lnTo>
                  <a:lnTo>
                    <a:pt x="126" y="143"/>
                  </a:lnTo>
                  <a:lnTo>
                    <a:pt x="128" y="164"/>
                  </a:lnTo>
                  <a:lnTo>
                    <a:pt x="123" y="179"/>
                  </a:lnTo>
                  <a:lnTo>
                    <a:pt x="111" y="185"/>
                  </a:lnTo>
                  <a:lnTo>
                    <a:pt x="24" y="188"/>
                  </a:lnTo>
                  <a:lnTo>
                    <a:pt x="14" y="188"/>
                  </a:lnTo>
                  <a:lnTo>
                    <a:pt x="2" y="171"/>
                  </a:lnTo>
                  <a:lnTo>
                    <a:pt x="0" y="153"/>
                  </a:lnTo>
                  <a:lnTo>
                    <a:pt x="2" y="141"/>
                  </a:lnTo>
                  <a:lnTo>
                    <a:pt x="21" y="128"/>
                  </a:lnTo>
                  <a:lnTo>
                    <a:pt x="36" y="122"/>
                  </a:lnTo>
                  <a:lnTo>
                    <a:pt x="41" y="102"/>
                  </a:lnTo>
                  <a:lnTo>
                    <a:pt x="36" y="84"/>
                  </a:lnTo>
                  <a:lnTo>
                    <a:pt x="29" y="74"/>
                  </a:lnTo>
                  <a:lnTo>
                    <a:pt x="11" y="63"/>
                  </a:lnTo>
                  <a:lnTo>
                    <a:pt x="3" y="50"/>
                  </a:lnTo>
                  <a:lnTo>
                    <a:pt x="3" y="30"/>
                  </a:lnTo>
                  <a:lnTo>
                    <a:pt x="9" y="12"/>
                  </a:lnTo>
                  <a:lnTo>
                    <a:pt x="21" y="2"/>
                  </a:lnTo>
                  <a:lnTo>
                    <a:pt x="32" y="0"/>
                  </a:lnTo>
                  <a:lnTo>
                    <a:pt x="10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scene3d>
              <a:camera prst="legacyPerspectiv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2"/>
              </a:extrusionClr>
              <a:contourClr>
                <a:schemeClr val="bg2"/>
              </a:contourClr>
            </a:sp3d>
            <a:extLst>
              <a:ext uri="{91240B29-F687-4F45-9708-019B960494DF}">
                <a14:hiddenLine xmlns:a14="http://schemas.microsoft.com/office/drawing/2010/main" w="9525" cap="flat" cmpd="sng">
                  <a:noFill/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GB" noProof="0" dirty="0"/>
            </a:p>
          </p:txBody>
        </p:sp>
        <p:grpSp>
          <p:nvGrpSpPr>
            <p:cNvPr id="29" name="Group 25">
              <a:extLst>
                <a:ext uri="{FF2B5EF4-FFF2-40B4-BE49-F238E27FC236}">
                  <a16:creationId xmlns:a16="http://schemas.microsoft.com/office/drawing/2014/main" id="{52FB52B1-9EBB-8202-05C0-44879F41EEB8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715" y="2097"/>
              <a:ext cx="129" cy="312"/>
              <a:chOff x="1505" y="1668"/>
              <a:chExt cx="129" cy="312"/>
            </a:xfrm>
          </p:grpSpPr>
          <p:sp>
            <p:nvSpPr>
              <p:cNvPr id="34" name="Freeform 26">
                <a:extLst>
                  <a:ext uri="{FF2B5EF4-FFF2-40B4-BE49-F238E27FC236}">
                    <a16:creationId xmlns:a16="http://schemas.microsoft.com/office/drawing/2014/main" id="{EFC67AB1-0721-EF66-5BB0-6157381974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5" name="Freeform 27">
                <a:extLst>
                  <a:ext uri="{FF2B5EF4-FFF2-40B4-BE49-F238E27FC236}">
                    <a16:creationId xmlns:a16="http://schemas.microsoft.com/office/drawing/2014/main" id="{7CF7449A-6CC8-DB8D-FE5E-0D544385A0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grpSp>
          <p:nvGrpSpPr>
            <p:cNvPr id="30" name="Group 28">
              <a:extLst>
                <a:ext uri="{FF2B5EF4-FFF2-40B4-BE49-F238E27FC236}">
                  <a16:creationId xmlns:a16="http://schemas.microsoft.com/office/drawing/2014/main" id="{EF73F758-05EC-96F5-81F3-E35309618BBC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289" y="2097"/>
              <a:ext cx="129" cy="312"/>
              <a:chOff x="1505" y="1668"/>
              <a:chExt cx="129" cy="312"/>
            </a:xfrm>
          </p:grpSpPr>
          <p:sp>
            <p:nvSpPr>
              <p:cNvPr id="32" name="Freeform 29">
                <a:extLst>
                  <a:ext uri="{FF2B5EF4-FFF2-40B4-BE49-F238E27FC236}">
                    <a16:creationId xmlns:a16="http://schemas.microsoft.com/office/drawing/2014/main" id="{87266891-F2FD-3CF7-261C-2FD0EBCC3E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3" name="Freeform 30">
                <a:extLst>
                  <a:ext uri="{FF2B5EF4-FFF2-40B4-BE49-F238E27FC236}">
                    <a16:creationId xmlns:a16="http://schemas.microsoft.com/office/drawing/2014/main" id="{52E33264-B935-F678-AD64-7E409CBE87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sp>
          <p:nvSpPr>
            <p:cNvPr id="31" name="Rectangle 31">
              <a:extLst>
                <a:ext uri="{FF2B5EF4-FFF2-40B4-BE49-F238E27FC236}">
                  <a16:creationId xmlns:a16="http://schemas.microsoft.com/office/drawing/2014/main" id="{0837D34C-377A-20EC-2B75-F9F0CD628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2214"/>
              <a:ext cx="147" cy="102"/>
            </a:xfrm>
            <a:prstGeom prst="rect">
              <a:avLst/>
            </a:pr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</p:grpSp>
      <p:grpSp>
        <p:nvGrpSpPr>
          <p:cNvPr id="42" name="Group 32">
            <a:extLst>
              <a:ext uri="{FF2B5EF4-FFF2-40B4-BE49-F238E27FC236}">
                <a16:creationId xmlns:a16="http://schemas.microsoft.com/office/drawing/2014/main" id="{462B0544-FB21-5278-CB93-EF64DD2847F8}"/>
              </a:ext>
            </a:extLst>
          </p:cNvPr>
          <p:cNvGrpSpPr>
            <a:grpSpLocks/>
          </p:cNvGrpSpPr>
          <p:nvPr/>
        </p:nvGrpSpPr>
        <p:grpSpPr bwMode="auto">
          <a:xfrm>
            <a:off x="6396038" y="1989773"/>
            <a:ext cx="976312" cy="1200150"/>
            <a:chOff x="4524" y="1176"/>
            <a:chExt cx="612" cy="816"/>
          </a:xfrm>
        </p:grpSpPr>
        <p:sp>
          <p:nvSpPr>
            <p:cNvPr id="43" name="Oval 33">
              <a:extLst>
                <a:ext uri="{FF2B5EF4-FFF2-40B4-BE49-F238E27FC236}">
                  <a16:creationId xmlns:a16="http://schemas.microsoft.com/office/drawing/2014/main" id="{A953893F-B0AC-F765-726E-FD4EFCD9AB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4" y="1176"/>
              <a:ext cx="612" cy="816"/>
            </a:xfrm>
            <a:prstGeom prst="ellipse">
              <a:avLst/>
            </a:prstGeom>
            <a:gradFill rotWithShape="0">
              <a:gsLst>
                <a:gs pos="0">
                  <a:srgbClr val="DDDDDD">
                    <a:gamma/>
                    <a:shade val="15294"/>
                    <a:invGamma/>
                  </a:srgbClr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44" name="Oval 34">
              <a:extLst>
                <a:ext uri="{FF2B5EF4-FFF2-40B4-BE49-F238E27FC236}">
                  <a16:creationId xmlns:a16="http://schemas.microsoft.com/office/drawing/2014/main" id="{72ED5D71-8008-7D70-762D-4C84F603F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0" y="121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45" name="Oval 35">
              <a:extLst>
                <a:ext uri="{FF2B5EF4-FFF2-40B4-BE49-F238E27FC236}">
                  <a16:creationId xmlns:a16="http://schemas.microsoft.com/office/drawing/2014/main" id="{26720B7D-A726-370C-31B7-438045A5E8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5" y="121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46" name="Oval 36">
              <a:extLst>
                <a:ext uri="{FF2B5EF4-FFF2-40B4-BE49-F238E27FC236}">
                  <a16:creationId xmlns:a16="http://schemas.microsoft.com/office/drawing/2014/main" id="{9D3B2614-C2DC-5387-F1AC-CFE3124AE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0" y="121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47" name="Oval 37">
              <a:extLst>
                <a:ext uri="{FF2B5EF4-FFF2-40B4-BE49-F238E27FC236}">
                  <a16:creationId xmlns:a16="http://schemas.microsoft.com/office/drawing/2014/main" id="{6DFF320E-6EC7-B51B-1394-4A158DE16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" y="1285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48" name="Oval 38">
              <a:extLst>
                <a:ext uri="{FF2B5EF4-FFF2-40B4-BE49-F238E27FC236}">
                  <a16:creationId xmlns:a16="http://schemas.microsoft.com/office/drawing/2014/main" id="{4B6ED745-54A2-810A-24DB-59E8DCB27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2" y="1285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49" name="Oval 39">
              <a:extLst>
                <a:ext uri="{FF2B5EF4-FFF2-40B4-BE49-F238E27FC236}">
                  <a16:creationId xmlns:a16="http://schemas.microsoft.com/office/drawing/2014/main" id="{592A9A62-7E70-AD17-BE3C-4888802B9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7" y="1285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0" name="Oval 40">
              <a:extLst>
                <a:ext uri="{FF2B5EF4-FFF2-40B4-BE49-F238E27FC236}">
                  <a16:creationId xmlns:a16="http://schemas.microsoft.com/office/drawing/2014/main" id="{1D50BEFD-B835-3519-BB08-D831D3103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3" y="1285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1" name="Oval 41">
              <a:extLst>
                <a:ext uri="{FF2B5EF4-FFF2-40B4-BE49-F238E27FC236}">
                  <a16:creationId xmlns:a16="http://schemas.microsoft.com/office/drawing/2014/main" id="{0F5A8E25-8D90-396D-FC70-1996598A5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2" y="1288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2" name="Oval 42">
              <a:extLst>
                <a:ext uri="{FF2B5EF4-FFF2-40B4-BE49-F238E27FC236}">
                  <a16:creationId xmlns:a16="http://schemas.microsoft.com/office/drawing/2014/main" id="{DEC041AD-3B8E-1C55-6F05-0E0D071A6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" y="1288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3" name="Oval 43">
              <a:extLst>
                <a:ext uri="{FF2B5EF4-FFF2-40B4-BE49-F238E27FC236}">
                  <a16:creationId xmlns:a16="http://schemas.microsoft.com/office/drawing/2014/main" id="{6B575590-E11D-5288-C769-65176172C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9" y="136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4" name="Oval 44">
              <a:extLst>
                <a:ext uri="{FF2B5EF4-FFF2-40B4-BE49-F238E27FC236}">
                  <a16:creationId xmlns:a16="http://schemas.microsoft.com/office/drawing/2014/main" id="{C1A68B4E-B79E-90D6-8103-0D55ADDCC1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36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5" name="Oval 45">
              <a:extLst>
                <a:ext uri="{FF2B5EF4-FFF2-40B4-BE49-F238E27FC236}">
                  <a16:creationId xmlns:a16="http://schemas.microsoft.com/office/drawing/2014/main" id="{A356316D-CC51-80A0-3BE7-272BC208B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0" y="136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6" name="Oval 46">
              <a:extLst>
                <a:ext uri="{FF2B5EF4-FFF2-40B4-BE49-F238E27FC236}">
                  <a16:creationId xmlns:a16="http://schemas.microsoft.com/office/drawing/2014/main" id="{78F51098-7CD5-80EB-74BC-2B5173901B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5" y="136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7" name="Oval 47">
              <a:extLst>
                <a:ext uri="{FF2B5EF4-FFF2-40B4-BE49-F238E27FC236}">
                  <a16:creationId xmlns:a16="http://schemas.microsoft.com/office/drawing/2014/main" id="{2DF526BC-9397-F9E5-30CE-82E82A8924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4" y="1367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8" name="Oval 48">
              <a:extLst>
                <a:ext uri="{FF2B5EF4-FFF2-40B4-BE49-F238E27FC236}">
                  <a16:creationId xmlns:a16="http://schemas.microsoft.com/office/drawing/2014/main" id="{31A7C780-5158-B063-861F-6DAFE1169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5" y="1367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59" name="Oval 49">
              <a:extLst>
                <a:ext uri="{FF2B5EF4-FFF2-40B4-BE49-F238E27FC236}">
                  <a16:creationId xmlns:a16="http://schemas.microsoft.com/office/drawing/2014/main" id="{7E1DD09E-64E4-3F42-BB02-35A53C660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36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0" name="Oval 50">
              <a:extLst>
                <a:ext uri="{FF2B5EF4-FFF2-40B4-BE49-F238E27FC236}">
                  <a16:creationId xmlns:a16="http://schemas.microsoft.com/office/drawing/2014/main" id="{2674696C-8D1F-A31D-0E30-99D2196D48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" y="145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1" name="Oval 51">
              <a:extLst>
                <a:ext uri="{FF2B5EF4-FFF2-40B4-BE49-F238E27FC236}">
                  <a16:creationId xmlns:a16="http://schemas.microsoft.com/office/drawing/2014/main" id="{1E2508FC-A148-1576-ABC7-6263EB780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2" y="145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2" name="Oval 52">
              <a:extLst>
                <a:ext uri="{FF2B5EF4-FFF2-40B4-BE49-F238E27FC236}">
                  <a16:creationId xmlns:a16="http://schemas.microsoft.com/office/drawing/2014/main" id="{080B9CE4-332A-4D36-12CC-F2E812DA19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7" y="145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3" name="Oval 53">
              <a:extLst>
                <a:ext uri="{FF2B5EF4-FFF2-40B4-BE49-F238E27FC236}">
                  <a16:creationId xmlns:a16="http://schemas.microsoft.com/office/drawing/2014/main" id="{50326020-378D-D1FB-2CC9-BCF91FB714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3" y="145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4" name="Oval 54">
              <a:extLst>
                <a:ext uri="{FF2B5EF4-FFF2-40B4-BE49-F238E27FC236}">
                  <a16:creationId xmlns:a16="http://schemas.microsoft.com/office/drawing/2014/main" id="{CD630F14-5737-6048-AF97-F71308474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2" y="1457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5" name="Oval 55">
              <a:extLst>
                <a:ext uri="{FF2B5EF4-FFF2-40B4-BE49-F238E27FC236}">
                  <a16:creationId xmlns:a16="http://schemas.microsoft.com/office/drawing/2014/main" id="{C90CE1E6-F143-0BE5-1F4B-07387AF96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" y="1457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6" name="Oval 56">
              <a:extLst>
                <a:ext uri="{FF2B5EF4-FFF2-40B4-BE49-F238E27FC236}">
                  <a16:creationId xmlns:a16="http://schemas.microsoft.com/office/drawing/2014/main" id="{C4735817-8C5F-EFA0-12C6-714D50B81E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3" y="145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7" name="Oval 57">
              <a:extLst>
                <a:ext uri="{FF2B5EF4-FFF2-40B4-BE49-F238E27FC236}">
                  <a16:creationId xmlns:a16="http://schemas.microsoft.com/office/drawing/2014/main" id="{2A78E3EA-019E-A279-6550-F72CBCCEA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8" y="1453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8" name="Oval 58">
              <a:extLst>
                <a:ext uri="{FF2B5EF4-FFF2-40B4-BE49-F238E27FC236}">
                  <a16:creationId xmlns:a16="http://schemas.microsoft.com/office/drawing/2014/main" id="{25EE112A-53E4-158D-C912-C7110BD18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9" y="1547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69" name="Oval 59">
              <a:extLst>
                <a:ext uri="{FF2B5EF4-FFF2-40B4-BE49-F238E27FC236}">
                  <a16:creationId xmlns:a16="http://schemas.microsoft.com/office/drawing/2014/main" id="{B63550ED-45CA-30A3-B864-7840B8343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547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0" name="Oval 60">
              <a:extLst>
                <a:ext uri="{FF2B5EF4-FFF2-40B4-BE49-F238E27FC236}">
                  <a16:creationId xmlns:a16="http://schemas.microsoft.com/office/drawing/2014/main" id="{3A488255-9BF5-5BFB-CF8C-B1AF3D64E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0" y="1547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1" name="Oval 61">
              <a:extLst>
                <a:ext uri="{FF2B5EF4-FFF2-40B4-BE49-F238E27FC236}">
                  <a16:creationId xmlns:a16="http://schemas.microsoft.com/office/drawing/2014/main" id="{1BD632A2-6A95-458E-C1A8-87A4EF46B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5" y="1547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2" name="Oval 62">
              <a:extLst>
                <a:ext uri="{FF2B5EF4-FFF2-40B4-BE49-F238E27FC236}">
                  <a16:creationId xmlns:a16="http://schemas.microsoft.com/office/drawing/2014/main" id="{A91470AD-2F0E-186C-E6A2-D237C3A9F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4" y="155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3" name="Oval 63">
              <a:extLst>
                <a:ext uri="{FF2B5EF4-FFF2-40B4-BE49-F238E27FC236}">
                  <a16:creationId xmlns:a16="http://schemas.microsoft.com/office/drawing/2014/main" id="{2D51C138-C8FE-0EB0-8199-C37AE6990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5" y="155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4" name="Oval 64">
              <a:extLst>
                <a:ext uri="{FF2B5EF4-FFF2-40B4-BE49-F238E27FC236}">
                  <a16:creationId xmlns:a16="http://schemas.microsoft.com/office/drawing/2014/main" id="{53DA4D5C-D5FE-6002-B111-9EE7CEDF9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547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5" name="Oval 65">
              <a:extLst>
                <a:ext uri="{FF2B5EF4-FFF2-40B4-BE49-F238E27FC236}">
                  <a16:creationId xmlns:a16="http://schemas.microsoft.com/office/drawing/2014/main" id="{D9D37AC1-F0FA-C313-8B3E-0A36EB04F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1" y="1547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6" name="Oval 66">
              <a:extLst>
                <a:ext uri="{FF2B5EF4-FFF2-40B4-BE49-F238E27FC236}">
                  <a16:creationId xmlns:a16="http://schemas.microsoft.com/office/drawing/2014/main" id="{8FF836DA-25B8-CBCE-D16A-8B41EBCD4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" y="1547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7" name="Oval 67">
              <a:extLst>
                <a:ext uri="{FF2B5EF4-FFF2-40B4-BE49-F238E27FC236}">
                  <a16:creationId xmlns:a16="http://schemas.microsoft.com/office/drawing/2014/main" id="{ED282D8B-90DE-4A7D-4579-75848BA54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9" y="1734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8" name="Oval 68">
              <a:extLst>
                <a:ext uri="{FF2B5EF4-FFF2-40B4-BE49-F238E27FC236}">
                  <a16:creationId xmlns:a16="http://schemas.microsoft.com/office/drawing/2014/main" id="{B8D36903-EB60-4A46-0B4D-248B0B171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734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79" name="Oval 69">
              <a:extLst>
                <a:ext uri="{FF2B5EF4-FFF2-40B4-BE49-F238E27FC236}">
                  <a16:creationId xmlns:a16="http://schemas.microsoft.com/office/drawing/2014/main" id="{5AD86B57-7EBF-CDD6-451E-2435EB98E8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0" y="1734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0" name="Oval 70">
              <a:extLst>
                <a:ext uri="{FF2B5EF4-FFF2-40B4-BE49-F238E27FC236}">
                  <a16:creationId xmlns:a16="http://schemas.microsoft.com/office/drawing/2014/main" id="{AC78D31F-40C8-53DC-064A-841C5526C0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5" y="1734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1" name="Oval 71">
              <a:extLst>
                <a:ext uri="{FF2B5EF4-FFF2-40B4-BE49-F238E27FC236}">
                  <a16:creationId xmlns:a16="http://schemas.microsoft.com/office/drawing/2014/main" id="{A7ADCDC9-8E3E-D8FB-CD72-457AC8E1F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4" y="1737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2" name="Oval 72">
              <a:extLst>
                <a:ext uri="{FF2B5EF4-FFF2-40B4-BE49-F238E27FC236}">
                  <a16:creationId xmlns:a16="http://schemas.microsoft.com/office/drawing/2014/main" id="{0327585D-8ADA-5A74-0E02-AB1E58080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5" y="1737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3" name="Oval 73">
              <a:extLst>
                <a:ext uri="{FF2B5EF4-FFF2-40B4-BE49-F238E27FC236}">
                  <a16:creationId xmlns:a16="http://schemas.microsoft.com/office/drawing/2014/main" id="{61AF23DA-7692-CD13-FEEA-1B277664C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734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4" name="Oval 74">
              <a:extLst>
                <a:ext uri="{FF2B5EF4-FFF2-40B4-BE49-F238E27FC236}">
                  <a16:creationId xmlns:a16="http://schemas.microsoft.com/office/drawing/2014/main" id="{C23DBD14-61A9-C8B5-98C2-C4D3B21A0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2" y="164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5" name="Oval 75">
              <a:extLst>
                <a:ext uri="{FF2B5EF4-FFF2-40B4-BE49-F238E27FC236}">
                  <a16:creationId xmlns:a16="http://schemas.microsoft.com/office/drawing/2014/main" id="{79F76493-9B59-3C2F-91DD-FFB389E09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8" y="1640"/>
              <a:ext cx="31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6" name="Oval 76">
              <a:extLst>
                <a:ext uri="{FF2B5EF4-FFF2-40B4-BE49-F238E27FC236}">
                  <a16:creationId xmlns:a16="http://schemas.microsoft.com/office/drawing/2014/main" id="{9F4AACEE-9B11-22BC-B13B-0543314A41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3" y="164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7" name="Oval 77">
              <a:extLst>
                <a:ext uri="{FF2B5EF4-FFF2-40B4-BE49-F238E27FC236}">
                  <a16:creationId xmlns:a16="http://schemas.microsoft.com/office/drawing/2014/main" id="{72252503-B70F-E182-DE9A-548141309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9" y="164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8" name="Oval 78">
              <a:extLst>
                <a:ext uri="{FF2B5EF4-FFF2-40B4-BE49-F238E27FC236}">
                  <a16:creationId xmlns:a16="http://schemas.microsoft.com/office/drawing/2014/main" id="{7586B21D-3526-EA58-B3DB-67B338306C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" y="1644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89" name="Oval 79">
              <a:extLst>
                <a:ext uri="{FF2B5EF4-FFF2-40B4-BE49-F238E27FC236}">
                  <a16:creationId xmlns:a16="http://schemas.microsoft.com/office/drawing/2014/main" id="{B091D421-C198-C5FA-7301-8223EBEED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8" y="1644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0" name="Oval 80">
              <a:extLst>
                <a:ext uri="{FF2B5EF4-FFF2-40B4-BE49-F238E27FC236}">
                  <a16:creationId xmlns:a16="http://schemas.microsoft.com/office/drawing/2014/main" id="{5D68D845-4086-9D0A-044D-721FB28D9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9" y="164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1" name="Oval 81">
              <a:extLst>
                <a:ext uri="{FF2B5EF4-FFF2-40B4-BE49-F238E27FC236}">
                  <a16:creationId xmlns:a16="http://schemas.microsoft.com/office/drawing/2014/main" id="{FDAA3FCD-94F1-A303-F48A-63F9B36EAF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64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2" name="Oval 82">
              <a:extLst>
                <a:ext uri="{FF2B5EF4-FFF2-40B4-BE49-F238E27FC236}">
                  <a16:creationId xmlns:a16="http://schemas.microsoft.com/office/drawing/2014/main" id="{AB48852A-96F5-2EC3-52FD-4890B5942B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" y="1835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3" name="Oval 83">
              <a:extLst>
                <a:ext uri="{FF2B5EF4-FFF2-40B4-BE49-F238E27FC236}">
                  <a16:creationId xmlns:a16="http://schemas.microsoft.com/office/drawing/2014/main" id="{FE260378-0347-2CEC-A54C-3F411F731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2" y="1835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4" name="Oval 84">
              <a:extLst>
                <a:ext uri="{FF2B5EF4-FFF2-40B4-BE49-F238E27FC236}">
                  <a16:creationId xmlns:a16="http://schemas.microsoft.com/office/drawing/2014/main" id="{D815148F-6AA8-8325-E193-CBBC74B1CE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7" y="1835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5" name="Oval 85">
              <a:extLst>
                <a:ext uri="{FF2B5EF4-FFF2-40B4-BE49-F238E27FC236}">
                  <a16:creationId xmlns:a16="http://schemas.microsoft.com/office/drawing/2014/main" id="{05536649-F173-ECF6-2B6D-42C2E45FBF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3" y="1835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6" name="Oval 86">
              <a:extLst>
                <a:ext uri="{FF2B5EF4-FFF2-40B4-BE49-F238E27FC236}">
                  <a16:creationId xmlns:a16="http://schemas.microsoft.com/office/drawing/2014/main" id="{7365B9B5-47F7-899E-6D17-C1113C91F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2" y="1839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7" name="Oval 87">
              <a:extLst>
                <a:ext uri="{FF2B5EF4-FFF2-40B4-BE49-F238E27FC236}">
                  <a16:creationId xmlns:a16="http://schemas.microsoft.com/office/drawing/2014/main" id="{9035A12F-94DC-FDB2-5B54-FB93E0C4A4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" y="1839"/>
              <a:ext cx="32" cy="4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8" name="Oval 88">
              <a:extLst>
                <a:ext uri="{FF2B5EF4-FFF2-40B4-BE49-F238E27FC236}">
                  <a16:creationId xmlns:a16="http://schemas.microsoft.com/office/drawing/2014/main" id="{11C67B1F-BFF5-944D-2CA7-2BD3216B0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4" y="191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99" name="Oval 89">
              <a:extLst>
                <a:ext uri="{FF2B5EF4-FFF2-40B4-BE49-F238E27FC236}">
                  <a16:creationId xmlns:a16="http://schemas.microsoft.com/office/drawing/2014/main" id="{4A25AC02-4EB4-605B-1AB0-260BBA9EF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9" y="191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00" name="Oval 90">
              <a:extLst>
                <a:ext uri="{FF2B5EF4-FFF2-40B4-BE49-F238E27FC236}">
                  <a16:creationId xmlns:a16="http://schemas.microsoft.com/office/drawing/2014/main" id="{12EAB322-AF36-E8DD-0062-1B276EA1F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4" y="1910"/>
              <a:ext cx="32" cy="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</p:grpSp>
      <p:sp>
        <p:nvSpPr>
          <p:cNvPr id="101" name="Text Box 91">
            <a:extLst>
              <a:ext uri="{FF2B5EF4-FFF2-40B4-BE49-F238E27FC236}">
                <a16:creationId xmlns:a16="http://schemas.microsoft.com/office/drawing/2014/main" id="{53F734CB-44AB-06D3-EE76-0D1FBA4BD4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1737360"/>
            <a:ext cx="11382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Tube Sheet</a:t>
            </a:r>
          </a:p>
        </p:txBody>
      </p:sp>
      <p:grpSp>
        <p:nvGrpSpPr>
          <p:cNvPr id="102" name="Group 92">
            <a:extLst>
              <a:ext uri="{FF2B5EF4-FFF2-40B4-BE49-F238E27FC236}">
                <a16:creationId xmlns:a16="http://schemas.microsoft.com/office/drawing/2014/main" id="{16009525-6A7C-C2E1-6EB5-9BB18512B716}"/>
              </a:ext>
            </a:extLst>
          </p:cNvPr>
          <p:cNvGrpSpPr>
            <a:grpSpLocks/>
          </p:cNvGrpSpPr>
          <p:nvPr/>
        </p:nvGrpSpPr>
        <p:grpSpPr bwMode="auto">
          <a:xfrm>
            <a:off x="2797175" y="2123123"/>
            <a:ext cx="4489450" cy="2120900"/>
            <a:chOff x="1694" y="1386"/>
            <a:chExt cx="2815" cy="1441"/>
          </a:xfrm>
        </p:grpSpPr>
        <p:sp>
          <p:nvSpPr>
            <p:cNvPr id="103" name="Oval 93">
              <a:extLst>
                <a:ext uri="{FF2B5EF4-FFF2-40B4-BE49-F238E27FC236}">
                  <a16:creationId xmlns:a16="http://schemas.microsoft.com/office/drawing/2014/main" id="{F0855277-7D50-C1DA-7B8E-27A03B4933D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9615">
              <a:off x="4354" y="1474"/>
              <a:ext cx="45" cy="41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FF6600">
                    <a:gamma/>
                    <a:shade val="0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04" name="Rectangle 94">
              <a:extLst>
                <a:ext uri="{FF2B5EF4-FFF2-40B4-BE49-F238E27FC236}">
                  <a16:creationId xmlns:a16="http://schemas.microsoft.com/office/drawing/2014/main" id="{6FD112CD-23D9-338B-84E4-5D3A1C24EB5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52319">
              <a:off x="1821" y="2271"/>
              <a:ext cx="1374" cy="47"/>
            </a:xfrm>
            <a:prstGeom prst="rect">
              <a:avLst/>
            </a:prstGeom>
            <a:gradFill rotWithShape="0">
              <a:gsLst>
                <a:gs pos="0">
                  <a:srgbClr val="CC6600">
                    <a:gamma/>
                    <a:shade val="57647"/>
                    <a:invGamma/>
                  </a:srgbClr>
                </a:gs>
                <a:gs pos="50000">
                  <a:srgbClr val="CC6600"/>
                </a:gs>
                <a:gs pos="100000">
                  <a:srgbClr val="CC6600">
                    <a:gamma/>
                    <a:shade val="57647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05" name="Oval 95">
              <a:extLst>
                <a:ext uri="{FF2B5EF4-FFF2-40B4-BE49-F238E27FC236}">
                  <a16:creationId xmlns:a16="http://schemas.microsoft.com/office/drawing/2014/main" id="{A2FD575D-F26E-5B3F-9660-7BFB9248F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4" y="2049"/>
              <a:ext cx="47" cy="47"/>
            </a:xfrm>
            <a:prstGeom prst="ellipse">
              <a:avLst/>
            </a:prstGeom>
            <a:gradFill rotWithShape="0">
              <a:gsLst>
                <a:gs pos="0">
                  <a:srgbClr val="CC6600">
                    <a:gamma/>
                    <a:shade val="0"/>
                    <a:invGamma/>
                  </a:srgbClr>
                </a:gs>
                <a:gs pos="100000">
                  <a:srgbClr val="CC660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06" name="Rectangle 96">
              <a:extLst>
                <a:ext uri="{FF2B5EF4-FFF2-40B4-BE49-F238E27FC236}">
                  <a16:creationId xmlns:a16="http://schemas.microsoft.com/office/drawing/2014/main" id="{2EA86831-EB0D-967A-9CB8-68C7E6672D6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6962253">
              <a:off x="3237" y="1856"/>
              <a:ext cx="1272" cy="49"/>
            </a:xfrm>
            <a:prstGeom prst="rect">
              <a:avLst/>
            </a:prstGeom>
            <a:gradFill rotWithShape="0">
              <a:gsLst>
                <a:gs pos="0">
                  <a:srgbClr val="CC6600">
                    <a:gamma/>
                    <a:shade val="57647"/>
                    <a:invGamma/>
                  </a:srgbClr>
                </a:gs>
                <a:gs pos="50000">
                  <a:srgbClr val="CC6600"/>
                </a:gs>
                <a:gs pos="100000">
                  <a:srgbClr val="CC6600">
                    <a:gamma/>
                    <a:shade val="57647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07" name="Rectangle 97">
              <a:extLst>
                <a:ext uri="{FF2B5EF4-FFF2-40B4-BE49-F238E27FC236}">
                  <a16:creationId xmlns:a16="http://schemas.microsoft.com/office/drawing/2014/main" id="{BC9C5379-21A4-E880-B4D0-82BAE9D8EFE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251934">
              <a:off x="3130" y="1613"/>
              <a:ext cx="1260" cy="42"/>
            </a:xfrm>
            <a:prstGeom prst="rect">
              <a:avLst/>
            </a:prstGeom>
            <a:gradFill rotWithShape="0">
              <a:gsLst>
                <a:gs pos="0">
                  <a:srgbClr val="CC6600">
                    <a:gamma/>
                    <a:shade val="57647"/>
                    <a:invGamma/>
                  </a:srgbClr>
                </a:gs>
                <a:gs pos="50000">
                  <a:srgbClr val="CC6600"/>
                </a:gs>
                <a:gs pos="100000">
                  <a:srgbClr val="CC6600">
                    <a:gamma/>
                    <a:shade val="57647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08" name="Rectangle 98">
              <a:extLst>
                <a:ext uri="{FF2B5EF4-FFF2-40B4-BE49-F238E27FC236}">
                  <a16:creationId xmlns:a16="http://schemas.microsoft.com/office/drawing/2014/main" id="{E1D0C724-A81A-E406-3B8D-9B5A0F79348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85110">
              <a:off x="3857" y="1708"/>
              <a:ext cx="404" cy="47"/>
            </a:xfrm>
            <a:prstGeom prst="rect">
              <a:avLst/>
            </a:prstGeom>
            <a:gradFill rotWithShape="0">
              <a:gsLst>
                <a:gs pos="0">
                  <a:srgbClr val="CC6600">
                    <a:gamma/>
                    <a:shade val="57647"/>
                    <a:invGamma/>
                  </a:srgbClr>
                </a:gs>
                <a:gs pos="50000">
                  <a:srgbClr val="CC6600"/>
                </a:gs>
                <a:gs pos="100000">
                  <a:srgbClr val="CC6600">
                    <a:gamma/>
                    <a:shade val="57647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09" name="Rectangle 99">
              <a:extLst>
                <a:ext uri="{FF2B5EF4-FFF2-40B4-BE49-F238E27FC236}">
                  <a16:creationId xmlns:a16="http://schemas.microsoft.com/office/drawing/2014/main" id="{26AB0EF4-D6FE-3A18-37FE-9735988FD5E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85110">
              <a:off x="1825" y="2255"/>
              <a:ext cx="339" cy="53"/>
            </a:xfrm>
            <a:prstGeom prst="rect">
              <a:avLst/>
            </a:prstGeom>
            <a:gradFill rotWithShape="0">
              <a:gsLst>
                <a:gs pos="0">
                  <a:srgbClr val="CC6600">
                    <a:gamma/>
                    <a:shade val="57647"/>
                    <a:invGamma/>
                  </a:srgbClr>
                </a:gs>
                <a:gs pos="50000">
                  <a:srgbClr val="CC6600"/>
                </a:gs>
                <a:gs pos="100000">
                  <a:srgbClr val="CC6600">
                    <a:gamma/>
                    <a:shade val="57647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0" name="Oval 100">
              <a:extLst>
                <a:ext uri="{FF2B5EF4-FFF2-40B4-BE49-F238E27FC236}">
                  <a16:creationId xmlns:a16="http://schemas.microsoft.com/office/drawing/2014/main" id="{8359CD1E-73FA-4541-FF05-AFF181A517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0" y="2457"/>
              <a:ext cx="47" cy="47"/>
            </a:xfrm>
            <a:prstGeom prst="ellipse">
              <a:avLst/>
            </a:prstGeom>
            <a:gradFill rotWithShape="0">
              <a:gsLst>
                <a:gs pos="0">
                  <a:srgbClr val="CC6600">
                    <a:gamma/>
                    <a:shade val="0"/>
                    <a:invGamma/>
                  </a:srgbClr>
                </a:gs>
                <a:gs pos="100000">
                  <a:srgbClr val="CC660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1" name="Freeform 101">
              <a:extLst>
                <a:ext uri="{FF2B5EF4-FFF2-40B4-BE49-F238E27FC236}">
                  <a16:creationId xmlns:a16="http://schemas.microsoft.com/office/drawing/2014/main" id="{FB90B5AB-123D-7B46-B17A-A2A06CC3E639}"/>
                </a:ext>
              </a:extLst>
            </p:cNvPr>
            <p:cNvSpPr>
              <a:spLocks/>
            </p:cNvSpPr>
            <p:nvPr/>
          </p:nvSpPr>
          <p:spPr bwMode="auto">
            <a:xfrm rot="-10800000">
              <a:off x="3552" y="1386"/>
              <a:ext cx="324" cy="868"/>
            </a:xfrm>
            <a:custGeom>
              <a:avLst/>
              <a:gdLst>
                <a:gd name="T0" fmla="*/ 0 w 480"/>
                <a:gd name="T1" fmla="*/ 1313 h 1313"/>
                <a:gd name="T2" fmla="*/ 133 w 480"/>
                <a:gd name="T3" fmla="*/ 1293 h 1313"/>
                <a:gd name="T4" fmla="*/ 273 w 480"/>
                <a:gd name="T5" fmla="*/ 1200 h 1313"/>
                <a:gd name="T6" fmla="*/ 373 w 480"/>
                <a:gd name="T7" fmla="*/ 1053 h 1313"/>
                <a:gd name="T8" fmla="*/ 433 w 480"/>
                <a:gd name="T9" fmla="*/ 900 h 1313"/>
                <a:gd name="T10" fmla="*/ 480 w 480"/>
                <a:gd name="T11" fmla="*/ 680 h 1313"/>
                <a:gd name="T12" fmla="*/ 480 w 480"/>
                <a:gd name="T13" fmla="*/ 573 h 1313"/>
                <a:gd name="T14" fmla="*/ 460 w 480"/>
                <a:gd name="T15" fmla="*/ 453 h 1313"/>
                <a:gd name="T16" fmla="*/ 420 w 480"/>
                <a:gd name="T17" fmla="*/ 326 h 1313"/>
                <a:gd name="T18" fmla="*/ 340 w 480"/>
                <a:gd name="T19" fmla="*/ 200 h 1313"/>
                <a:gd name="T20" fmla="*/ 267 w 480"/>
                <a:gd name="T21" fmla="*/ 106 h 1313"/>
                <a:gd name="T22" fmla="*/ 167 w 480"/>
                <a:gd name="T23" fmla="*/ 33 h 1313"/>
                <a:gd name="T24" fmla="*/ 53 w 480"/>
                <a:gd name="T25" fmla="*/ 0 h 1313"/>
                <a:gd name="T26" fmla="*/ 7 w 480"/>
                <a:gd name="T27" fmla="*/ 6 h 1313"/>
                <a:gd name="T28" fmla="*/ 0 w 480"/>
                <a:gd name="T29" fmla="*/ 1313 h 1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80" h="1313">
                  <a:moveTo>
                    <a:pt x="0" y="1313"/>
                  </a:moveTo>
                  <a:lnTo>
                    <a:pt x="133" y="1293"/>
                  </a:lnTo>
                  <a:lnTo>
                    <a:pt x="273" y="1200"/>
                  </a:lnTo>
                  <a:lnTo>
                    <a:pt x="373" y="1053"/>
                  </a:lnTo>
                  <a:lnTo>
                    <a:pt x="433" y="900"/>
                  </a:lnTo>
                  <a:lnTo>
                    <a:pt x="480" y="680"/>
                  </a:lnTo>
                  <a:lnTo>
                    <a:pt x="480" y="573"/>
                  </a:lnTo>
                  <a:lnTo>
                    <a:pt x="460" y="453"/>
                  </a:lnTo>
                  <a:lnTo>
                    <a:pt x="420" y="326"/>
                  </a:lnTo>
                  <a:lnTo>
                    <a:pt x="340" y="200"/>
                  </a:lnTo>
                  <a:lnTo>
                    <a:pt x="267" y="106"/>
                  </a:lnTo>
                  <a:lnTo>
                    <a:pt x="167" y="33"/>
                  </a:lnTo>
                  <a:lnTo>
                    <a:pt x="53" y="0"/>
                  </a:lnTo>
                  <a:lnTo>
                    <a:pt x="7" y="6"/>
                  </a:lnTo>
                  <a:lnTo>
                    <a:pt x="0" y="1313"/>
                  </a:lnTo>
                  <a:close/>
                </a:path>
              </a:pathLst>
            </a:custGeom>
            <a:gradFill rotWithShape="0">
              <a:gsLst>
                <a:gs pos="0">
                  <a:srgbClr val="939393"/>
                </a:gs>
                <a:gs pos="100000">
                  <a:srgbClr val="939393">
                    <a:gamma/>
                    <a:shade val="78824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2" name="Oval 102">
              <a:extLst>
                <a:ext uri="{FF2B5EF4-FFF2-40B4-BE49-F238E27FC236}">
                  <a16:creationId xmlns:a16="http://schemas.microsoft.com/office/drawing/2014/main" id="{3DF86D87-B7CB-022D-881C-CA4371368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" y="1421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3" name="Oval 103">
              <a:extLst>
                <a:ext uri="{FF2B5EF4-FFF2-40B4-BE49-F238E27FC236}">
                  <a16:creationId xmlns:a16="http://schemas.microsoft.com/office/drawing/2014/main" id="{C02F408F-EF0F-94EB-FA95-65D3072FAE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1497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4" name="Oval 104">
              <a:extLst>
                <a:ext uri="{FF2B5EF4-FFF2-40B4-BE49-F238E27FC236}">
                  <a16:creationId xmlns:a16="http://schemas.microsoft.com/office/drawing/2014/main" id="{C5F1DBF7-B82A-BAAB-F872-AF4F70D431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501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5" name="Oval 105">
              <a:extLst>
                <a:ext uri="{FF2B5EF4-FFF2-40B4-BE49-F238E27FC236}">
                  <a16:creationId xmlns:a16="http://schemas.microsoft.com/office/drawing/2014/main" id="{02CA5D25-CD63-B210-6FE7-7434437FC6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5" y="1501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6" name="Oval 106">
              <a:extLst>
                <a:ext uri="{FF2B5EF4-FFF2-40B4-BE49-F238E27FC236}">
                  <a16:creationId xmlns:a16="http://schemas.microsoft.com/office/drawing/2014/main" id="{E1D37D64-B14B-E045-4C42-EF79CDBE5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1586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7" name="Oval 107">
              <a:extLst>
                <a:ext uri="{FF2B5EF4-FFF2-40B4-BE49-F238E27FC236}">
                  <a16:creationId xmlns:a16="http://schemas.microsoft.com/office/drawing/2014/main" id="{329E8F33-2772-AB05-4320-DEE572554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9" y="1586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8" name="Oval 108">
              <a:extLst>
                <a:ext uri="{FF2B5EF4-FFF2-40B4-BE49-F238E27FC236}">
                  <a16:creationId xmlns:a16="http://schemas.microsoft.com/office/drawing/2014/main" id="{D6875CAA-E96F-616F-7C51-80AC97C70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582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19" name="Oval 109">
              <a:extLst>
                <a:ext uri="{FF2B5EF4-FFF2-40B4-BE49-F238E27FC236}">
                  <a16:creationId xmlns:a16="http://schemas.microsoft.com/office/drawing/2014/main" id="{A26B41D5-3F4F-710C-D35A-9DCAF3431B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1678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0" name="Oval 110">
              <a:extLst>
                <a:ext uri="{FF2B5EF4-FFF2-40B4-BE49-F238E27FC236}">
                  <a16:creationId xmlns:a16="http://schemas.microsoft.com/office/drawing/2014/main" id="{F4D125F3-E707-4121-8653-B4360520F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682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1" name="Oval 111">
              <a:extLst>
                <a:ext uri="{FF2B5EF4-FFF2-40B4-BE49-F238E27FC236}">
                  <a16:creationId xmlns:a16="http://schemas.microsoft.com/office/drawing/2014/main" id="{3B164763-3878-FCC0-E123-F07B0B20E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5" y="1682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2" name="Oval 112">
              <a:extLst>
                <a:ext uri="{FF2B5EF4-FFF2-40B4-BE49-F238E27FC236}">
                  <a16:creationId xmlns:a16="http://schemas.microsoft.com/office/drawing/2014/main" id="{864A3931-2FD2-4162-518F-B1401BB4F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4" y="1678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3" name="Oval 113">
              <a:extLst>
                <a:ext uri="{FF2B5EF4-FFF2-40B4-BE49-F238E27FC236}">
                  <a16:creationId xmlns:a16="http://schemas.microsoft.com/office/drawing/2014/main" id="{9159E1DA-9DB2-7C05-F790-37789449A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1783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4" name="Oval 114">
              <a:extLst>
                <a:ext uri="{FF2B5EF4-FFF2-40B4-BE49-F238E27FC236}">
                  <a16:creationId xmlns:a16="http://schemas.microsoft.com/office/drawing/2014/main" id="{BEC027FC-7F8C-7A95-4FA6-0FC6D84F5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9" y="1779"/>
              <a:ext cx="33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5" name="Oval 115">
              <a:extLst>
                <a:ext uri="{FF2B5EF4-FFF2-40B4-BE49-F238E27FC236}">
                  <a16:creationId xmlns:a16="http://schemas.microsoft.com/office/drawing/2014/main" id="{82AB4497-6F91-41C8-000A-3C397BDC7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779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6" name="Oval 116">
              <a:extLst>
                <a:ext uri="{FF2B5EF4-FFF2-40B4-BE49-F238E27FC236}">
                  <a16:creationId xmlns:a16="http://schemas.microsoft.com/office/drawing/2014/main" id="{C38074F3-0A13-F7CD-654F-C481132512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4" y="1779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7" name="Oval 117">
              <a:extLst>
                <a:ext uri="{FF2B5EF4-FFF2-40B4-BE49-F238E27FC236}">
                  <a16:creationId xmlns:a16="http://schemas.microsoft.com/office/drawing/2014/main" id="{F7785D30-EA4A-EA5C-24CD-0DB04DC3D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1984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8" name="Oval 118">
              <a:extLst>
                <a:ext uri="{FF2B5EF4-FFF2-40B4-BE49-F238E27FC236}">
                  <a16:creationId xmlns:a16="http://schemas.microsoft.com/office/drawing/2014/main" id="{839F6006-EEA3-F10A-A4E7-EE643D7B6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9" y="1984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29" name="Oval 119">
              <a:extLst>
                <a:ext uri="{FF2B5EF4-FFF2-40B4-BE49-F238E27FC236}">
                  <a16:creationId xmlns:a16="http://schemas.microsoft.com/office/drawing/2014/main" id="{9FB07B39-D391-B76F-2779-562EAE76A9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980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0" name="Oval 120">
              <a:extLst>
                <a:ext uri="{FF2B5EF4-FFF2-40B4-BE49-F238E27FC236}">
                  <a16:creationId xmlns:a16="http://schemas.microsoft.com/office/drawing/2014/main" id="{736BAB61-5520-B87B-7242-DB45C2968F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0" y="1879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1" name="Oval 121">
              <a:extLst>
                <a:ext uri="{FF2B5EF4-FFF2-40B4-BE49-F238E27FC236}">
                  <a16:creationId xmlns:a16="http://schemas.microsoft.com/office/drawing/2014/main" id="{4FA65F3E-636E-41D2-7030-5DF9AC148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3" y="1883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2" name="Oval 122">
              <a:extLst>
                <a:ext uri="{FF2B5EF4-FFF2-40B4-BE49-F238E27FC236}">
                  <a16:creationId xmlns:a16="http://schemas.microsoft.com/office/drawing/2014/main" id="{ECAF188F-5A35-07C2-5D92-1F93F9F32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1" y="1883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3" name="Oval 123">
              <a:extLst>
                <a:ext uri="{FF2B5EF4-FFF2-40B4-BE49-F238E27FC236}">
                  <a16:creationId xmlns:a16="http://schemas.microsoft.com/office/drawing/2014/main" id="{FA5F7894-6986-D728-D1D1-C01E7F95D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0" y="1879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4" name="Oval 124">
              <a:extLst>
                <a:ext uri="{FF2B5EF4-FFF2-40B4-BE49-F238E27FC236}">
                  <a16:creationId xmlns:a16="http://schemas.microsoft.com/office/drawing/2014/main" id="{96155D84-D222-484C-8452-9E99F0EE7E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2089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5" name="Oval 125">
              <a:extLst>
                <a:ext uri="{FF2B5EF4-FFF2-40B4-BE49-F238E27FC236}">
                  <a16:creationId xmlns:a16="http://schemas.microsoft.com/office/drawing/2014/main" id="{0DFCE137-C243-D6E7-43FC-B5ABCE17C1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93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6" name="Oval 126">
              <a:extLst>
                <a:ext uri="{FF2B5EF4-FFF2-40B4-BE49-F238E27FC236}">
                  <a16:creationId xmlns:a16="http://schemas.microsoft.com/office/drawing/2014/main" id="{4942D0BF-D17D-976A-A455-CD8E83736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5" y="2093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7" name="Oval 127">
              <a:extLst>
                <a:ext uri="{FF2B5EF4-FFF2-40B4-BE49-F238E27FC236}">
                  <a16:creationId xmlns:a16="http://schemas.microsoft.com/office/drawing/2014/main" id="{7CB4FD5E-C648-16A3-965A-C8A58D721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2169"/>
              <a:ext cx="33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8" name="Freeform 128">
              <a:extLst>
                <a:ext uri="{FF2B5EF4-FFF2-40B4-BE49-F238E27FC236}">
                  <a16:creationId xmlns:a16="http://schemas.microsoft.com/office/drawing/2014/main" id="{78C00607-25C7-8EC7-0A59-DCE2D9BE2A07}"/>
                </a:ext>
              </a:extLst>
            </p:cNvPr>
            <p:cNvSpPr>
              <a:spLocks/>
            </p:cNvSpPr>
            <p:nvPr/>
          </p:nvSpPr>
          <p:spPr bwMode="auto">
            <a:xfrm rot="-21600000">
              <a:off x="2865" y="1602"/>
              <a:ext cx="418" cy="1006"/>
            </a:xfrm>
            <a:custGeom>
              <a:avLst/>
              <a:gdLst>
                <a:gd name="T0" fmla="*/ 0 w 480"/>
                <a:gd name="T1" fmla="*/ 1313 h 1313"/>
                <a:gd name="T2" fmla="*/ 133 w 480"/>
                <a:gd name="T3" fmla="*/ 1293 h 1313"/>
                <a:gd name="T4" fmla="*/ 273 w 480"/>
                <a:gd name="T5" fmla="*/ 1200 h 1313"/>
                <a:gd name="T6" fmla="*/ 373 w 480"/>
                <a:gd name="T7" fmla="*/ 1053 h 1313"/>
                <a:gd name="T8" fmla="*/ 433 w 480"/>
                <a:gd name="T9" fmla="*/ 900 h 1313"/>
                <a:gd name="T10" fmla="*/ 480 w 480"/>
                <a:gd name="T11" fmla="*/ 680 h 1313"/>
                <a:gd name="T12" fmla="*/ 480 w 480"/>
                <a:gd name="T13" fmla="*/ 573 h 1313"/>
                <a:gd name="T14" fmla="*/ 460 w 480"/>
                <a:gd name="T15" fmla="*/ 453 h 1313"/>
                <a:gd name="T16" fmla="*/ 420 w 480"/>
                <a:gd name="T17" fmla="*/ 326 h 1313"/>
                <a:gd name="T18" fmla="*/ 340 w 480"/>
                <a:gd name="T19" fmla="*/ 200 h 1313"/>
                <a:gd name="T20" fmla="*/ 267 w 480"/>
                <a:gd name="T21" fmla="*/ 106 h 1313"/>
                <a:gd name="T22" fmla="*/ 167 w 480"/>
                <a:gd name="T23" fmla="*/ 33 h 1313"/>
                <a:gd name="T24" fmla="*/ 53 w 480"/>
                <a:gd name="T25" fmla="*/ 0 h 1313"/>
                <a:gd name="T26" fmla="*/ 7 w 480"/>
                <a:gd name="T27" fmla="*/ 6 h 1313"/>
                <a:gd name="T28" fmla="*/ 0 w 480"/>
                <a:gd name="T29" fmla="*/ 1313 h 1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80" h="1313">
                  <a:moveTo>
                    <a:pt x="0" y="1313"/>
                  </a:moveTo>
                  <a:lnTo>
                    <a:pt x="133" y="1293"/>
                  </a:lnTo>
                  <a:lnTo>
                    <a:pt x="273" y="1200"/>
                  </a:lnTo>
                  <a:lnTo>
                    <a:pt x="373" y="1053"/>
                  </a:lnTo>
                  <a:lnTo>
                    <a:pt x="433" y="900"/>
                  </a:lnTo>
                  <a:lnTo>
                    <a:pt x="480" y="680"/>
                  </a:lnTo>
                  <a:lnTo>
                    <a:pt x="480" y="573"/>
                  </a:lnTo>
                  <a:lnTo>
                    <a:pt x="460" y="453"/>
                  </a:lnTo>
                  <a:lnTo>
                    <a:pt x="420" y="326"/>
                  </a:lnTo>
                  <a:lnTo>
                    <a:pt x="340" y="200"/>
                  </a:lnTo>
                  <a:lnTo>
                    <a:pt x="267" y="106"/>
                  </a:lnTo>
                  <a:lnTo>
                    <a:pt x="167" y="33"/>
                  </a:lnTo>
                  <a:lnTo>
                    <a:pt x="53" y="0"/>
                  </a:lnTo>
                  <a:lnTo>
                    <a:pt x="7" y="6"/>
                  </a:lnTo>
                  <a:lnTo>
                    <a:pt x="0" y="1313"/>
                  </a:lnTo>
                  <a:close/>
                </a:path>
              </a:pathLst>
            </a:custGeom>
            <a:gradFill rotWithShape="0">
              <a:gsLst>
                <a:gs pos="0">
                  <a:srgbClr val="939393"/>
                </a:gs>
                <a:gs pos="100000">
                  <a:srgbClr val="939393">
                    <a:gamma/>
                    <a:shade val="78824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39" name="Oval 129">
              <a:extLst>
                <a:ext uri="{FF2B5EF4-FFF2-40B4-BE49-F238E27FC236}">
                  <a16:creationId xmlns:a16="http://schemas.microsoft.com/office/drawing/2014/main" id="{6F610268-8FDA-76CA-CDA5-F24AA5D684C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935" y="2509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0" name="Oval 130">
              <a:extLst>
                <a:ext uri="{FF2B5EF4-FFF2-40B4-BE49-F238E27FC236}">
                  <a16:creationId xmlns:a16="http://schemas.microsoft.com/office/drawing/2014/main" id="{EB2A99A8-5532-DC98-F50B-799E8796302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886" y="2421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1" name="Oval 131">
              <a:extLst>
                <a:ext uri="{FF2B5EF4-FFF2-40B4-BE49-F238E27FC236}">
                  <a16:creationId xmlns:a16="http://schemas.microsoft.com/office/drawing/2014/main" id="{9531D021-C2C9-25E0-28B2-17E8365EA6C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973" y="2416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2" name="Oval 132">
              <a:extLst>
                <a:ext uri="{FF2B5EF4-FFF2-40B4-BE49-F238E27FC236}">
                  <a16:creationId xmlns:a16="http://schemas.microsoft.com/office/drawing/2014/main" id="{EF997480-101E-F944-6122-D4F6E7830BF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067" y="2416"/>
              <a:ext cx="42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3" name="Oval 133">
              <a:extLst>
                <a:ext uri="{FF2B5EF4-FFF2-40B4-BE49-F238E27FC236}">
                  <a16:creationId xmlns:a16="http://schemas.microsoft.com/office/drawing/2014/main" id="{7894FE69-AB73-871E-49AF-06012E95F3D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931" y="2318"/>
              <a:ext cx="42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4" name="Oval 134">
              <a:extLst>
                <a:ext uri="{FF2B5EF4-FFF2-40B4-BE49-F238E27FC236}">
                  <a16:creationId xmlns:a16="http://schemas.microsoft.com/office/drawing/2014/main" id="{1C34E0EB-3622-7A4A-5D15-1F7205A1761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022" y="2318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5" name="Oval 135">
              <a:extLst>
                <a:ext uri="{FF2B5EF4-FFF2-40B4-BE49-F238E27FC236}">
                  <a16:creationId xmlns:a16="http://schemas.microsoft.com/office/drawing/2014/main" id="{02950F60-B53B-1D5A-D994-67A9A8C5087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114" y="2323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6" name="Oval 136">
              <a:extLst>
                <a:ext uri="{FF2B5EF4-FFF2-40B4-BE49-F238E27FC236}">
                  <a16:creationId xmlns:a16="http://schemas.microsoft.com/office/drawing/2014/main" id="{3E5F7ED6-18A8-9D13-9820-C9BD82BBBA4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886" y="2211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7" name="Oval 137">
              <a:extLst>
                <a:ext uri="{FF2B5EF4-FFF2-40B4-BE49-F238E27FC236}">
                  <a16:creationId xmlns:a16="http://schemas.microsoft.com/office/drawing/2014/main" id="{BC64DBC4-495C-8EF8-E6DC-12BE5A81B45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973" y="2207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8" name="Oval 138">
              <a:extLst>
                <a:ext uri="{FF2B5EF4-FFF2-40B4-BE49-F238E27FC236}">
                  <a16:creationId xmlns:a16="http://schemas.microsoft.com/office/drawing/2014/main" id="{C18E8A39-257B-1D59-14FD-7B1ECCEB28C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067" y="2207"/>
              <a:ext cx="42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49" name="Oval 139">
              <a:extLst>
                <a:ext uri="{FF2B5EF4-FFF2-40B4-BE49-F238E27FC236}">
                  <a16:creationId xmlns:a16="http://schemas.microsoft.com/office/drawing/2014/main" id="{C8013669-5678-B978-B4F9-187E0A26E05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158" y="2211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0" name="Oval 140">
              <a:extLst>
                <a:ext uri="{FF2B5EF4-FFF2-40B4-BE49-F238E27FC236}">
                  <a16:creationId xmlns:a16="http://schemas.microsoft.com/office/drawing/2014/main" id="{024C4067-764C-0599-6C92-49C8550EB2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931" y="2090"/>
              <a:ext cx="42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1" name="Oval 141">
              <a:extLst>
                <a:ext uri="{FF2B5EF4-FFF2-40B4-BE49-F238E27FC236}">
                  <a16:creationId xmlns:a16="http://schemas.microsoft.com/office/drawing/2014/main" id="{91B72688-9A92-EF84-72C9-CF6784BD9D3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022" y="2090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2" name="Oval 142">
              <a:extLst>
                <a:ext uri="{FF2B5EF4-FFF2-40B4-BE49-F238E27FC236}">
                  <a16:creationId xmlns:a16="http://schemas.microsoft.com/office/drawing/2014/main" id="{6C562680-F233-8AF8-ED37-33A9E6213A6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114" y="2095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3" name="Oval 143">
              <a:extLst>
                <a:ext uri="{FF2B5EF4-FFF2-40B4-BE49-F238E27FC236}">
                  <a16:creationId xmlns:a16="http://schemas.microsoft.com/office/drawing/2014/main" id="{89739EB5-CD97-93BC-D349-53A3C0C61DA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196" y="2095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4" name="Oval 144">
              <a:extLst>
                <a:ext uri="{FF2B5EF4-FFF2-40B4-BE49-F238E27FC236}">
                  <a16:creationId xmlns:a16="http://schemas.microsoft.com/office/drawing/2014/main" id="{97FF100F-FB09-02A7-EA7B-48DD1B85DF9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931" y="1857"/>
              <a:ext cx="42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5" name="Oval 145">
              <a:extLst>
                <a:ext uri="{FF2B5EF4-FFF2-40B4-BE49-F238E27FC236}">
                  <a16:creationId xmlns:a16="http://schemas.microsoft.com/office/drawing/2014/main" id="{3CC9325D-7FEB-56BF-8316-8AC8956A2E7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022" y="1857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6" name="Oval 146">
              <a:extLst>
                <a:ext uri="{FF2B5EF4-FFF2-40B4-BE49-F238E27FC236}">
                  <a16:creationId xmlns:a16="http://schemas.microsoft.com/office/drawing/2014/main" id="{68BE8019-5AC0-EC80-29DD-51C32FE1404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114" y="1862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7" name="Oval 147">
              <a:extLst>
                <a:ext uri="{FF2B5EF4-FFF2-40B4-BE49-F238E27FC236}">
                  <a16:creationId xmlns:a16="http://schemas.microsoft.com/office/drawing/2014/main" id="{8801C946-916E-8930-8AD7-6DD277294E1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891" y="1978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8" name="Oval 148">
              <a:extLst>
                <a:ext uri="{FF2B5EF4-FFF2-40B4-BE49-F238E27FC236}">
                  <a16:creationId xmlns:a16="http://schemas.microsoft.com/office/drawing/2014/main" id="{4A53BDCB-27CD-8DC1-063E-A7BD5BCA42D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978" y="1974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59" name="Oval 149">
              <a:extLst>
                <a:ext uri="{FF2B5EF4-FFF2-40B4-BE49-F238E27FC236}">
                  <a16:creationId xmlns:a16="http://schemas.microsoft.com/office/drawing/2014/main" id="{93E8702F-0A39-D58D-3557-7165D34466F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072" y="1964"/>
              <a:ext cx="42" cy="5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0" name="Oval 150">
              <a:extLst>
                <a:ext uri="{FF2B5EF4-FFF2-40B4-BE49-F238E27FC236}">
                  <a16:creationId xmlns:a16="http://schemas.microsoft.com/office/drawing/2014/main" id="{2A7225DC-1E5D-0600-F580-256CA931E9C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163" y="1978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1" name="Oval 151">
              <a:extLst>
                <a:ext uri="{FF2B5EF4-FFF2-40B4-BE49-F238E27FC236}">
                  <a16:creationId xmlns:a16="http://schemas.microsoft.com/office/drawing/2014/main" id="{7B3025AC-DE62-F620-9A9E-834400D063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886" y="1736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2" name="Oval 152">
              <a:extLst>
                <a:ext uri="{FF2B5EF4-FFF2-40B4-BE49-F238E27FC236}">
                  <a16:creationId xmlns:a16="http://schemas.microsoft.com/office/drawing/2014/main" id="{B59F2161-1A9D-3FFC-D788-519983E5FB8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973" y="1731"/>
              <a:ext cx="43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3" name="Oval 153">
              <a:extLst>
                <a:ext uri="{FF2B5EF4-FFF2-40B4-BE49-F238E27FC236}">
                  <a16:creationId xmlns:a16="http://schemas.microsoft.com/office/drawing/2014/main" id="{7B85DFBF-3AAB-8FB1-71B6-A128E31A4E0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3067" y="1731"/>
              <a:ext cx="42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4" name="Oval 154">
              <a:extLst>
                <a:ext uri="{FF2B5EF4-FFF2-40B4-BE49-F238E27FC236}">
                  <a16:creationId xmlns:a16="http://schemas.microsoft.com/office/drawing/2014/main" id="{B76C5E73-3870-A2D1-AAE2-0B80CA66ECF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800000">
              <a:off x="2931" y="1643"/>
              <a:ext cx="42" cy="5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5" name="Freeform 155">
              <a:extLst>
                <a:ext uri="{FF2B5EF4-FFF2-40B4-BE49-F238E27FC236}">
                  <a16:creationId xmlns:a16="http://schemas.microsoft.com/office/drawing/2014/main" id="{59F25C8F-A3F0-6769-C90A-253733C19FF2}"/>
                </a:ext>
              </a:extLst>
            </p:cNvPr>
            <p:cNvSpPr>
              <a:spLocks/>
            </p:cNvSpPr>
            <p:nvPr/>
          </p:nvSpPr>
          <p:spPr bwMode="auto">
            <a:xfrm rot="-10800000">
              <a:off x="1922" y="1718"/>
              <a:ext cx="382" cy="1109"/>
            </a:xfrm>
            <a:custGeom>
              <a:avLst/>
              <a:gdLst>
                <a:gd name="T0" fmla="*/ 0 w 480"/>
                <a:gd name="T1" fmla="*/ 1313 h 1313"/>
                <a:gd name="T2" fmla="*/ 133 w 480"/>
                <a:gd name="T3" fmla="*/ 1293 h 1313"/>
                <a:gd name="T4" fmla="*/ 273 w 480"/>
                <a:gd name="T5" fmla="*/ 1200 h 1313"/>
                <a:gd name="T6" fmla="*/ 373 w 480"/>
                <a:gd name="T7" fmla="*/ 1053 h 1313"/>
                <a:gd name="T8" fmla="*/ 433 w 480"/>
                <a:gd name="T9" fmla="*/ 900 h 1313"/>
                <a:gd name="T10" fmla="*/ 480 w 480"/>
                <a:gd name="T11" fmla="*/ 680 h 1313"/>
                <a:gd name="T12" fmla="*/ 480 w 480"/>
                <a:gd name="T13" fmla="*/ 573 h 1313"/>
                <a:gd name="T14" fmla="*/ 460 w 480"/>
                <a:gd name="T15" fmla="*/ 453 h 1313"/>
                <a:gd name="T16" fmla="*/ 420 w 480"/>
                <a:gd name="T17" fmla="*/ 326 h 1313"/>
                <a:gd name="T18" fmla="*/ 340 w 480"/>
                <a:gd name="T19" fmla="*/ 200 h 1313"/>
                <a:gd name="T20" fmla="*/ 267 w 480"/>
                <a:gd name="T21" fmla="*/ 106 h 1313"/>
                <a:gd name="T22" fmla="*/ 167 w 480"/>
                <a:gd name="T23" fmla="*/ 33 h 1313"/>
                <a:gd name="T24" fmla="*/ 53 w 480"/>
                <a:gd name="T25" fmla="*/ 0 h 1313"/>
                <a:gd name="T26" fmla="*/ 7 w 480"/>
                <a:gd name="T27" fmla="*/ 6 h 1313"/>
                <a:gd name="T28" fmla="*/ 0 w 480"/>
                <a:gd name="T29" fmla="*/ 1313 h 1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80" h="1313">
                  <a:moveTo>
                    <a:pt x="0" y="1313"/>
                  </a:moveTo>
                  <a:lnTo>
                    <a:pt x="133" y="1293"/>
                  </a:lnTo>
                  <a:lnTo>
                    <a:pt x="273" y="1200"/>
                  </a:lnTo>
                  <a:lnTo>
                    <a:pt x="373" y="1053"/>
                  </a:lnTo>
                  <a:lnTo>
                    <a:pt x="433" y="900"/>
                  </a:lnTo>
                  <a:lnTo>
                    <a:pt x="480" y="680"/>
                  </a:lnTo>
                  <a:lnTo>
                    <a:pt x="480" y="573"/>
                  </a:lnTo>
                  <a:lnTo>
                    <a:pt x="460" y="453"/>
                  </a:lnTo>
                  <a:lnTo>
                    <a:pt x="420" y="326"/>
                  </a:lnTo>
                  <a:lnTo>
                    <a:pt x="340" y="200"/>
                  </a:lnTo>
                  <a:lnTo>
                    <a:pt x="267" y="106"/>
                  </a:lnTo>
                  <a:lnTo>
                    <a:pt x="167" y="33"/>
                  </a:lnTo>
                  <a:lnTo>
                    <a:pt x="53" y="0"/>
                  </a:lnTo>
                  <a:lnTo>
                    <a:pt x="7" y="6"/>
                  </a:lnTo>
                  <a:lnTo>
                    <a:pt x="0" y="1313"/>
                  </a:lnTo>
                  <a:close/>
                </a:path>
              </a:pathLst>
            </a:custGeom>
            <a:gradFill rotWithShape="0">
              <a:gsLst>
                <a:gs pos="0">
                  <a:srgbClr val="939393"/>
                </a:gs>
                <a:gs pos="100000">
                  <a:srgbClr val="939393">
                    <a:gamma/>
                    <a:shade val="78824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6" name="Oval 156">
              <a:extLst>
                <a:ext uri="{FF2B5EF4-FFF2-40B4-BE49-F238E27FC236}">
                  <a16:creationId xmlns:a16="http://schemas.microsoft.com/office/drawing/2014/main" id="{305EC0FF-9275-A4AE-D9E2-BC9CDABCE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8" y="1763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7" name="Oval 157">
              <a:extLst>
                <a:ext uri="{FF2B5EF4-FFF2-40B4-BE49-F238E27FC236}">
                  <a16:creationId xmlns:a16="http://schemas.microsoft.com/office/drawing/2014/main" id="{C64F3B8C-146B-7302-4EF1-1C00B5589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3" y="1860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8" name="Oval 158">
              <a:extLst>
                <a:ext uri="{FF2B5EF4-FFF2-40B4-BE49-F238E27FC236}">
                  <a16:creationId xmlns:a16="http://schemas.microsoft.com/office/drawing/2014/main" id="{899D8675-DA69-34B2-6FE9-8451FDDCD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1865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69" name="Oval 159">
              <a:extLst>
                <a:ext uri="{FF2B5EF4-FFF2-40B4-BE49-F238E27FC236}">
                  <a16:creationId xmlns:a16="http://schemas.microsoft.com/office/drawing/2014/main" id="{9D62020C-C6FE-C923-BFB6-42FC6F1A8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9" y="1865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0" name="Oval 160">
              <a:extLst>
                <a:ext uri="{FF2B5EF4-FFF2-40B4-BE49-F238E27FC236}">
                  <a16:creationId xmlns:a16="http://schemas.microsoft.com/office/drawing/2014/main" id="{28EE8BFD-6891-779C-0F0E-A3BD6F626D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1973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1" name="Oval 161">
              <a:extLst>
                <a:ext uri="{FF2B5EF4-FFF2-40B4-BE49-F238E27FC236}">
                  <a16:creationId xmlns:a16="http://schemas.microsoft.com/office/drawing/2014/main" id="{3EA27E6F-EC7D-EA33-F7A1-EB7A99EF3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9" y="1973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2" name="Oval 162">
              <a:extLst>
                <a:ext uri="{FF2B5EF4-FFF2-40B4-BE49-F238E27FC236}">
                  <a16:creationId xmlns:a16="http://schemas.microsoft.com/office/drawing/2014/main" id="{B3362FC8-4BD5-7449-9ECD-65963E44B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1968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3" name="Oval 163">
              <a:extLst>
                <a:ext uri="{FF2B5EF4-FFF2-40B4-BE49-F238E27FC236}">
                  <a16:creationId xmlns:a16="http://schemas.microsoft.com/office/drawing/2014/main" id="{127B3331-AD6D-BD66-652F-EFB0B07487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3" y="2092"/>
              <a:ext cx="39" cy="6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4" name="Oval 164">
              <a:extLst>
                <a:ext uri="{FF2B5EF4-FFF2-40B4-BE49-F238E27FC236}">
                  <a16:creationId xmlns:a16="http://schemas.microsoft.com/office/drawing/2014/main" id="{38FC89F3-AE8F-A88D-5F78-CDCF5FEF4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2097"/>
              <a:ext cx="39" cy="6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5" name="Oval 165">
              <a:extLst>
                <a:ext uri="{FF2B5EF4-FFF2-40B4-BE49-F238E27FC236}">
                  <a16:creationId xmlns:a16="http://schemas.microsoft.com/office/drawing/2014/main" id="{448FD645-4DD4-C0FB-3B30-301B1568F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9" y="2097"/>
              <a:ext cx="39" cy="6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6" name="Oval 166">
              <a:extLst>
                <a:ext uri="{FF2B5EF4-FFF2-40B4-BE49-F238E27FC236}">
                  <a16:creationId xmlns:a16="http://schemas.microsoft.com/office/drawing/2014/main" id="{86FED829-AE5D-B130-915A-BC13ED0CC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4" y="2092"/>
              <a:ext cx="39" cy="6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7" name="Oval 167">
              <a:extLst>
                <a:ext uri="{FF2B5EF4-FFF2-40B4-BE49-F238E27FC236}">
                  <a16:creationId xmlns:a16="http://schemas.microsoft.com/office/drawing/2014/main" id="{5862C648-FC65-9348-3D5B-9B1CDE464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2225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8" name="Oval 168">
              <a:extLst>
                <a:ext uri="{FF2B5EF4-FFF2-40B4-BE49-F238E27FC236}">
                  <a16:creationId xmlns:a16="http://schemas.microsoft.com/office/drawing/2014/main" id="{4DCBC382-6E5E-56E5-CA88-EE22988C5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9" y="2225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79" name="Oval 169">
              <a:extLst>
                <a:ext uri="{FF2B5EF4-FFF2-40B4-BE49-F238E27FC236}">
                  <a16:creationId xmlns:a16="http://schemas.microsoft.com/office/drawing/2014/main" id="{3DD73F75-6C08-5FA4-53EB-84052FAA3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2220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0" name="Oval 170">
              <a:extLst>
                <a:ext uri="{FF2B5EF4-FFF2-40B4-BE49-F238E27FC236}">
                  <a16:creationId xmlns:a16="http://schemas.microsoft.com/office/drawing/2014/main" id="{9E426376-2711-1D8D-5C4D-E71150E3BE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9" y="2220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1" name="Oval 171">
              <a:extLst>
                <a:ext uri="{FF2B5EF4-FFF2-40B4-BE49-F238E27FC236}">
                  <a16:creationId xmlns:a16="http://schemas.microsoft.com/office/drawing/2014/main" id="{927C0DD9-012E-E40E-6892-7AFCE66C8A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2482"/>
              <a:ext cx="39" cy="6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2" name="Oval 172">
              <a:extLst>
                <a:ext uri="{FF2B5EF4-FFF2-40B4-BE49-F238E27FC236}">
                  <a16:creationId xmlns:a16="http://schemas.microsoft.com/office/drawing/2014/main" id="{894E9E65-2F14-3A6F-CC9E-F3AEC8408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9" y="2482"/>
              <a:ext cx="39" cy="6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3" name="Oval 173">
              <a:extLst>
                <a:ext uri="{FF2B5EF4-FFF2-40B4-BE49-F238E27FC236}">
                  <a16:creationId xmlns:a16="http://schemas.microsoft.com/office/drawing/2014/main" id="{0AA54421-EC22-099F-538E-4C7EC6A909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2477"/>
              <a:ext cx="39" cy="6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4" name="Oval 174">
              <a:extLst>
                <a:ext uri="{FF2B5EF4-FFF2-40B4-BE49-F238E27FC236}">
                  <a16:creationId xmlns:a16="http://schemas.microsoft.com/office/drawing/2014/main" id="{958F7865-EAD3-2841-9A9D-BEDB44E16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8" y="2348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5" name="Oval 175">
              <a:extLst>
                <a:ext uri="{FF2B5EF4-FFF2-40B4-BE49-F238E27FC236}">
                  <a16:creationId xmlns:a16="http://schemas.microsoft.com/office/drawing/2014/main" id="{1552ADA0-31F4-4CA6-9F53-F2604DE696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8" y="2353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6" name="Oval 176">
              <a:extLst>
                <a:ext uri="{FF2B5EF4-FFF2-40B4-BE49-F238E27FC236}">
                  <a16:creationId xmlns:a16="http://schemas.microsoft.com/office/drawing/2014/main" id="{43C57A5F-D5EE-B3E7-AB6D-30A92A5EF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4" y="2353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7" name="Oval 177">
              <a:extLst>
                <a:ext uri="{FF2B5EF4-FFF2-40B4-BE49-F238E27FC236}">
                  <a16:creationId xmlns:a16="http://schemas.microsoft.com/office/drawing/2014/main" id="{098176C8-74DB-5C47-A781-61C5738B6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2348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8" name="Oval 178">
              <a:extLst>
                <a:ext uri="{FF2B5EF4-FFF2-40B4-BE49-F238E27FC236}">
                  <a16:creationId xmlns:a16="http://schemas.microsoft.com/office/drawing/2014/main" id="{AEED7154-AFCA-EA20-1BA3-B49D37083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3" y="2616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89" name="Oval 179">
              <a:extLst>
                <a:ext uri="{FF2B5EF4-FFF2-40B4-BE49-F238E27FC236}">
                  <a16:creationId xmlns:a16="http://schemas.microsoft.com/office/drawing/2014/main" id="{2E90019E-76CB-F92A-4292-90227F6B0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2621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0" name="Oval 180">
              <a:extLst>
                <a:ext uri="{FF2B5EF4-FFF2-40B4-BE49-F238E27FC236}">
                  <a16:creationId xmlns:a16="http://schemas.microsoft.com/office/drawing/2014/main" id="{6C3AB288-80BB-61C1-5BAB-B91A2FEF4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9" y="2621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1" name="Oval 181">
              <a:extLst>
                <a:ext uri="{FF2B5EF4-FFF2-40B4-BE49-F238E27FC236}">
                  <a16:creationId xmlns:a16="http://schemas.microsoft.com/office/drawing/2014/main" id="{15DD4053-3FB3-EDFD-5F9A-0D82B08E6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2718"/>
              <a:ext cx="39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2" name="Oval 182">
              <a:extLst>
                <a:ext uri="{FF2B5EF4-FFF2-40B4-BE49-F238E27FC236}">
                  <a16:creationId xmlns:a16="http://schemas.microsoft.com/office/drawing/2014/main" id="{756D8653-3B40-8E11-C033-EBC91FDB9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2" y="2297"/>
              <a:ext cx="47" cy="47"/>
            </a:xfrm>
            <a:prstGeom prst="ellipse">
              <a:avLst/>
            </a:prstGeom>
            <a:gradFill rotWithShape="0">
              <a:gsLst>
                <a:gs pos="0">
                  <a:srgbClr val="CC6600">
                    <a:gamma/>
                    <a:shade val="0"/>
                    <a:invGamma/>
                  </a:srgbClr>
                </a:gs>
                <a:gs pos="100000">
                  <a:srgbClr val="CC660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3" name="Oval 183">
              <a:extLst>
                <a:ext uri="{FF2B5EF4-FFF2-40B4-BE49-F238E27FC236}">
                  <a16:creationId xmlns:a16="http://schemas.microsoft.com/office/drawing/2014/main" id="{95F833EC-89E1-60B5-4B51-62AC16AC1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" y="2049"/>
              <a:ext cx="47" cy="47"/>
            </a:xfrm>
            <a:prstGeom prst="ellipse">
              <a:avLst/>
            </a:prstGeom>
            <a:gradFill rotWithShape="0">
              <a:gsLst>
                <a:gs pos="0">
                  <a:srgbClr val="CC6600">
                    <a:gamma/>
                    <a:shade val="0"/>
                    <a:invGamma/>
                  </a:srgbClr>
                </a:gs>
                <a:gs pos="100000">
                  <a:srgbClr val="CC660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4" name="Oval 184">
              <a:extLst>
                <a:ext uri="{FF2B5EF4-FFF2-40B4-BE49-F238E27FC236}">
                  <a16:creationId xmlns:a16="http://schemas.microsoft.com/office/drawing/2014/main" id="{825B9A86-D6C0-3A31-D40B-6FB50083F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6" y="1969"/>
              <a:ext cx="47" cy="47"/>
            </a:xfrm>
            <a:prstGeom prst="ellipse">
              <a:avLst/>
            </a:prstGeom>
            <a:gradFill rotWithShape="0">
              <a:gsLst>
                <a:gs pos="0">
                  <a:srgbClr val="CC6600">
                    <a:gamma/>
                    <a:shade val="0"/>
                    <a:invGamma/>
                  </a:srgbClr>
                </a:gs>
                <a:gs pos="100000">
                  <a:srgbClr val="CC660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5" name="Rectangle 185">
              <a:extLst>
                <a:ext uri="{FF2B5EF4-FFF2-40B4-BE49-F238E27FC236}">
                  <a16:creationId xmlns:a16="http://schemas.microsoft.com/office/drawing/2014/main" id="{4D87E64F-FF19-2443-5C07-A1341C8DFD3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85110">
              <a:off x="2270" y="2077"/>
              <a:ext cx="839" cy="47"/>
            </a:xfrm>
            <a:prstGeom prst="rect">
              <a:avLst/>
            </a:prstGeom>
            <a:gradFill rotWithShape="0">
              <a:gsLst>
                <a:gs pos="0">
                  <a:srgbClr val="CC6600">
                    <a:gamma/>
                    <a:shade val="57647"/>
                    <a:invGamma/>
                  </a:srgbClr>
                </a:gs>
                <a:gs pos="50000">
                  <a:srgbClr val="CC6600"/>
                </a:gs>
                <a:gs pos="100000">
                  <a:srgbClr val="CC6600">
                    <a:gamma/>
                    <a:shade val="57647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6" name="Rectangle 186">
              <a:extLst>
                <a:ext uri="{FF2B5EF4-FFF2-40B4-BE49-F238E27FC236}">
                  <a16:creationId xmlns:a16="http://schemas.microsoft.com/office/drawing/2014/main" id="{973668CF-36E4-C90A-3F5E-024EE0044CA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262480">
              <a:off x="1694" y="1925"/>
              <a:ext cx="1189" cy="47"/>
            </a:xfrm>
            <a:prstGeom prst="rect">
              <a:avLst/>
            </a:prstGeom>
            <a:gradFill rotWithShape="0">
              <a:gsLst>
                <a:gs pos="0">
                  <a:srgbClr val="CC6600">
                    <a:gamma/>
                    <a:shade val="57647"/>
                    <a:invGamma/>
                  </a:srgbClr>
                </a:gs>
                <a:gs pos="50000">
                  <a:srgbClr val="CC6600"/>
                </a:gs>
                <a:gs pos="100000">
                  <a:srgbClr val="CC6600">
                    <a:gamma/>
                    <a:shade val="57647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7" name="Oval 187">
              <a:extLst>
                <a:ext uri="{FF2B5EF4-FFF2-40B4-BE49-F238E27FC236}">
                  <a16:creationId xmlns:a16="http://schemas.microsoft.com/office/drawing/2014/main" id="{885A8B45-A528-7CD4-FEEE-AC05F51997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1779"/>
              <a:ext cx="47" cy="47"/>
            </a:xfrm>
            <a:prstGeom prst="ellipse">
              <a:avLst/>
            </a:prstGeom>
            <a:gradFill rotWithShape="0">
              <a:gsLst>
                <a:gs pos="0">
                  <a:srgbClr val="CC6600">
                    <a:gamma/>
                    <a:shade val="0"/>
                    <a:invGamma/>
                  </a:srgbClr>
                </a:gs>
                <a:gs pos="100000">
                  <a:srgbClr val="CC660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8" name="Rectangle 188">
              <a:extLst>
                <a:ext uri="{FF2B5EF4-FFF2-40B4-BE49-F238E27FC236}">
                  <a16:creationId xmlns:a16="http://schemas.microsoft.com/office/drawing/2014/main" id="{FD15F475-73D9-52CE-6ECB-19DB5448593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85110">
              <a:off x="3251" y="1845"/>
              <a:ext cx="475" cy="47"/>
            </a:xfrm>
            <a:prstGeom prst="rect">
              <a:avLst/>
            </a:prstGeom>
            <a:gradFill rotWithShape="0">
              <a:gsLst>
                <a:gs pos="0">
                  <a:srgbClr val="CC6600">
                    <a:gamma/>
                    <a:shade val="57647"/>
                    <a:invGamma/>
                  </a:srgbClr>
                </a:gs>
                <a:gs pos="50000">
                  <a:srgbClr val="CC6600"/>
                </a:gs>
                <a:gs pos="100000">
                  <a:srgbClr val="CC6600">
                    <a:gamma/>
                    <a:shade val="57647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199" name="Oval 189">
              <a:extLst>
                <a:ext uri="{FF2B5EF4-FFF2-40B4-BE49-F238E27FC236}">
                  <a16:creationId xmlns:a16="http://schemas.microsoft.com/office/drawing/2014/main" id="{F1457990-57D7-1738-119C-B19ADA50A31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9615">
              <a:off x="4219" y="1660"/>
              <a:ext cx="45" cy="41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FF6600">
                    <a:gamma/>
                    <a:shade val="0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00" name="Oval 190">
              <a:extLst>
                <a:ext uri="{FF2B5EF4-FFF2-40B4-BE49-F238E27FC236}">
                  <a16:creationId xmlns:a16="http://schemas.microsoft.com/office/drawing/2014/main" id="{EEE0C372-1224-811B-2A8F-544345AF6A8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9615">
              <a:off x="4453" y="1669"/>
              <a:ext cx="45" cy="41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FF6600">
                    <a:gamma/>
                    <a:shade val="0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</p:grpSp>
      <p:sp>
        <p:nvSpPr>
          <p:cNvPr id="201" name="Text Box 191">
            <a:extLst>
              <a:ext uri="{FF2B5EF4-FFF2-40B4-BE49-F238E27FC236}">
                <a16:creationId xmlns:a16="http://schemas.microsoft.com/office/drawing/2014/main" id="{AD08994F-FA23-C2E5-8B20-B834C5052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328160"/>
            <a:ext cx="438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Copper Tubes and Galvanised Steel Water Baffles</a:t>
            </a:r>
          </a:p>
        </p:txBody>
      </p:sp>
      <p:grpSp>
        <p:nvGrpSpPr>
          <p:cNvPr id="202" name="Group 192">
            <a:extLst>
              <a:ext uri="{FF2B5EF4-FFF2-40B4-BE49-F238E27FC236}">
                <a16:creationId xmlns:a16="http://schemas.microsoft.com/office/drawing/2014/main" id="{8D3BE186-2646-2331-75E1-B6F771F20697}"/>
              </a:ext>
            </a:extLst>
          </p:cNvPr>
          <p:cNvGrpSpPr>
            <a:grpSpLocks/>
          </p:cNvGrpSpPr>
          <p:nvPr/>
        </p:nvGrpSpPr>
        <p:grpSpPr bwMode="auto">
          <a:xfrm>
            <a:off x="1473200" y="1970723"/>
            <a:ext cx="5915025" cy="2865437"/>
            <a:chOff x="1356" y="898"/>
            <a:chExt cx="3710" cy="1947"/>
          </a:xfrm>
        </p:grpSpPr>
        <p:sp>
          <p:nvSpPr>
            <p:cNvPr id="203" name="Line 193">
              <a:extLst>
                <a:ext uri="{FF2B5EF4-FFF2-40B4-BE49-F238E27FC236}">
                  <a16:creationId xmlns:a16="http://schemas.microsoft.com/office/drawing/2014/main" id="{D96D4E6D-FB10-40E7-5431-38F07A58D0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03" y="1707"/>
              <a:ext cx="2909" cy="1127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04" name="Line 194">
              <a:extLst>
                <a:ext uri="{FF2B5EF4-FFF2-40B4-BE49-F238E27FC236}">
                  <a16:creationId xmlns:a16="http://schemas.microsoft.com/office/drawing/2014/main" id="{A7EE0D76-01EC-36AD-2A47-C2E9057AC2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5" y="898"/>
              <a:ext cx="2964" cy="618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05" name="Line 195">
              <a:extLst>
                <a:ext uri="{FF2B5EF4-FFF2-40B4-BE49-F238E27FC236}">
                  <a16:creationId xmlns:a16="http://schemas.microsoft.com/office/drawing/2014/main" id="{AF093997-AF47-2FB0-3894-84B44CEF93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22" y="1589"/>
              <a:ext cx="2863" cy="1064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06" name="Line 196">
              <a:extLst>
                <a:ext uri="{FF2B5EF4-FFF2-40B4-BE49-F238E27FC236}">
                  <a16:creationId xmlns:a16="http://schemas.microsoft.com/office/drawing/2014/main" id="{349F5712-7F30-C116-2DF9-12D97E7B87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0" y="1526"/>
              <a:ext cx="2772" cy="954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07" name="Line 197">
              <a:extLst>
                <a:ext uri="{FF2B5EF4-FFF2-40B4-BE49-F238E27FC236}">
                  <a16:creationId xmlns:a16="http://schemas.microsoft.com/office/drawing/2014/main" id="{EFB1B463-B8D8-A412-49DA-8ED54A6F81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7" y="1428"/>
              <a:ext cx="2781" cy="897"/>
            </a:xfrm>
            <a:prstGeom prst="line">
              <a:avLst/>
            </a:prstGeom>
            <a:noFill/>
            <a:ln w="9525">
              <a:solidFill>
                <a:srgbClr val="41414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08" name="Line 198">
              <a:extLst>
                <a:ext uri="{FF2B5EF4-FFF2-40B4-BE49-F238E27FC236}">
                  <a16:creationId xmlns:a16="http://schemas.microsoft.com/office/drawing/2014/main" id="{291A4F66-608F-89C6-0943-BC209A4E48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9" y="1322"/>
              <a:ext cx="2755" cy="827"/>
            </a:xfrm>
            <a:prstGeom prst="line">
              <a:avLst/>
            </a:prstGeom>
            <a:noFill/>
            <a:ln w="9525">
              <a:solidFill>
                <a:srgbClr val="41414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09" name="Line 199">
              <a:extLst>
                <a:ext uri="{FF2B5EF4-FFF2-40B4-BE49-F238E27FC236}">
                  <a16:creationId xmlns:a16="http://schemas.microsoft.com/office/drawing/2014/main" id="{93813907-4CD6-F073-1EA5-BF863CA801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5" y="1228"/>
              <a:ext cx="2781" cy="752"/>
            </a:xfrm>
            <a:prstGeom prst="line">
              <a:avLst/>
            </a:prstGeom>
            <a:noFill/>
            <a:ln w="9525">
              <a:solidFill>
                <a:srgbClr val="41414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0" name="Line 200">
              <a:extLst>
                <a:ext uri="{FF2B5EF4-FFF2-40B4-BE49-F238E27FC236}">
                  <a16:creationId xmlns:a16="http://schemas.microsoft.com/office/drawing/2014/main" id="{DEA9CA46-C5C5-1AB3-88C4-96E82BC350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3" y="1143"/>
              <a:ext cx="2830" cy="655"/>
            </a:xfrm>
            <a:prstGeom prst="line">
              <a:avLst/>
            </a:prstGeom>
            <a:noFill/>
            <a:ln w="9525">
              <a:solidFill>
                <a:srgbClr val="41414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1" name="Line 201">
              <a:extLst>
                <a:ext uri="{FF2B5EF4-FFF2-40B4-BE49-F238E27FC236}">
                  <a16:creationId xmlns:a16="http://schemas.microsoft.com/office/drawing/2014/main" id="{AA91C445-9033-AC4A-573D-816A0192C1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31" y="1052"/>
              <a:ext cx="2854" cy="619"/>
            </a:xfrm>
            <a:prstGeom prst="line">
              <a:avLst/>
            </a:prstGeom>
            <a:noFill/>
            <a:ln w="9525">
              <a:solidFill>
                <a:srgbClr val="41414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2" name="Line 202">
              <a:extLst>
                <a:ext uri="{FF2B5EF4-FFF2-40B4-BE49-F238E27FC236}">
                  <a16:creationId xmlns:a16="http://schemas.microsoft.com/office/drawing/2014/main" id="{ABB81162-7FD4-8CC2-91D8-8CE3B51095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3" y="950"/>
              <a:ext cx="2908" cy="630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3" name="Line 203">
              <a:extLst>
                <a:ext uri="{FF2B5EF4-FFF2-40B4-BE49-F238E27FC236}">
                  <a16:creationId xmlns:a16="http://schemas.microsoft.com/office/drawing/2014/main" id="{DBA9DDD2-455E-3E64-DF85-5273724338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30" y="1640"/>
              <a:ext cx="2818" cy="1055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4" name="Line 204">
              <a:extLst>
                <a:ext uri="{FF2B5EF4-FFF2-40B4-BE49-F238E27FC236}">
                  <a16:creationId xmlns:a16="http://schemas.microsoft.com/office/drawing/2014/main" id="{5CC81C4F-44BD-87CF-CDAA-D87793ABD5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12" y="1555"/>
              <a:ext cx="2791" cy="982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5" name="Line 205">
              <a:extLst>
                <a:ext uri="{FF2B5EF4-FFF2-40B4-BE49-F238E27FC236}">
                  <a16:creationId xmlns:a16="http://schemas.microsoft.com/office/drawing/2014/main" id="{878664C1-A692-D8F5-B720-226A2B559D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1" y="1489"/>
              <a:ext cx="2775" cy="915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6" name="Line 206">
              <a:extLst>
                <a:ext uri="{FF2B5EF4-FFF2-40B4-BE49-F238E27FC236}">
                  <a16:creationId xmlns:a16="http://schemas.microsoft.com/office/drawing/2014/main" id="{8637A5A5-2A00-3EB7-AE56-A6C84C5702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4" y="1380"/>
              <a:ext cx="2764" cy="845"/>
            </a:xfrm>
            <a:prstGeom prst="line">
              <a:avLst/>
            </a:prstGeom>
            <a:noFill/>
            <a:ln w="9525">
              <a:solidFill>
                <a:srgbClr val="41414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7" name="Line 207">
              <a:extLst>
                <a:ext uri="{FF2B5EF4-FFF2-40B4-BE49-F238E27FC236}">
                  <a16:creationId xmlns:a16="http://schemas.microsoft.com/office/drawing/2014/main" id="{CA737E4E-14D1-181A-0BDF-37603928FE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1" y="919"/>
              <a:ext cx="2923" cy="606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8" name="Line 208">
              <a:extLst>
                <a:ext uri="{FF2B5EF4-FFF2-40B4-BE49-F238E27FC236}">
                  <a16:creationId xmlns:a16="http://schemas.microsoft.com/office/drawing/2014/main" id="{A65ECD99-AB29-37DC-7D96-7CEE81136C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0" y="995"/>
              <a:ext cx="2885" cy="630"/>
            </a:xfrm>
            <a:prstGeom prst="line">
              <a:avLst/>
            </a:prstGeom>
            <a:noFill/>
            <a:ln w="9525">
              <a:solidFill>
                <a:srgbClr val="3030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19" name="Line 209">
              <a:extLst>
                <a:ext uri="{FF2B5EF4-FFF2-40B4-BE49-F238E27FC236}">
                  <a16:creationId xmlns:a16="http://schemas.microsoft.com/office/drawing/2014/main" id="{E0194028-0358-03F6-B81D-C1B95288CB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58" y="1080"/>
              <a:ext cx="2863" cy="654"/>
            </a:xfrm>
            <a:prstGeom prst="line">
              <a:avLst/>
            </a:prstGeom>
            <a:noFill/>
            <a:ln w="9525">
              <a:solidFill>
                <a:srgbClr val="41414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grpSp>
          <p:nvGrpSpPr>
            <p:cNvPr id="220" name="Group 210">
              <a:extLst>
                <a:ext uri="{FF2B5EF4-FFF2-40B4-BE49-F238E27FC236}">
                  <a16:creationId xmlns:a16="http://schemas.microsoft.com/office/drawing/2014/main" id="{35653AC4-A07F-8666-FC9A-7F59263AAA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56" y="1519"/>
              <a:ext cx="936" cy="1326"/>
              <a:chOff x="1416" y="1794"/>
              <a:chExt cx="936" cy="1326"/>
            </a:xfrm>
          </p:grpSpPr>
          <p:sp>
            <p:nvSpPr>
              <p:cNvPr id="232" name="Oval 211">
                <a:extLst>
                  <a:ext uri="{FF2B5EF4-FFF2-40B4-BE49-F238E27FC236}">
                    <a16:creationId xmlns:a16="http://schemas.microsoft.com/office/drawing/2014/main" id="{DC05996A-2971-4AC1-8F8B-DF49D4F815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6" y="1794"/>
                <a:ext cx="936" cy="1326"/>
              </a:xfrm>
              <a:prstGeom prst="ellipse">
                <a:avLst/>
              </a:prstGeom>
              <a:gradFill rotWithShape="0">
                <a:gsLst>
                  <a:gs pos="0">
                    <a:srgbClr val="DDDDDD">
                      <a:gamma/>
                      <a:shade val="15294"/>
                      <a:invGamma/>
                    </a:srgbClr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rgbClr val="DDDDDD"/>
                </a:extrusionClr>
                <a:contourClr>
                  <a:srgbClr val="DDDDDD"/>
                </a:contourClr>
              </a:sp3d>
              <a:extLst>
                <a:ext uri="{91240B29-F687-4F45-9708-019B960494DF}">
                  <a14:hiddenLine xmlns:a14="http://schemas.microsoft.com/office/drawing/2010/main" w="9525">
                    <a:noFill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pPr algn="ctr"/>
                <a:endParaRPr lang="en-GB" sz="2400" b="0" noProof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3" name="Oval 212">
                <a:extLst>
                  <a:ext uri="{FF2B5EF4-FFF2-40B4-BE49-F238E27FC236}">
                    <a16:creationId xmlns:a16="http://schemas.microsoft.com/office/drawing/2014/main" id="{CA3D9D9C-EEAC-177C-DC6C-27D4A14FDA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3" y="1855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34" name="Oval 213">
                <a:extLst>
                  <a:ext uri="{FF2B5EF4-FFF2-40B4-BE49-F238E27FC236}">
                    <a16:creationId xmlns:a16="http://schemas.microsoft.com/office/drawing/2014/main" id="{0DC2A9A4-AA1A-DDD2-D12C-7103F54D69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3" y="1855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35" name="Oval 214">
                <a:extLst>
                  <a:ext uri="{FF2B5EF4-FFF2-40B4-BE49-F238E27FC236}">
                    <a16:creationId xmlns:a16="http://schemas.microsoft.com/office/drawing/2014/main" id="{ADF0E06F-DB9A-22E6-170D-1BC18CB1C6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7" y="1855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36" name="Oval 215">
                <a:extLst>
                  <a:ext uri="{FF2B5EF4-FFF2-40B4-BE49-F238E27FC236}">
                    <a16:creationId xmlns:a16="http://schemas.microsoft.com/office/drawing/2014/main" id="{FDF81EC7-856B-7B01-DA82-1F672870A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9" y="197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37" name="Oval 216">
                <a:extLst>
                  <a:ext uri="{FF2B5EF4-FFF2-40B4-BE49-F238E27FC236}">
                    <a16:creationId xmlns:a16="http://schemas.microsoft.com/office/drawing/2014/main" id="{3440FF86-2D62-03C4-AEDC-6A639A4F47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09" y="197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38" name="Oval 217">
                <a:extLst>
                  <a:ext uri="{FF2B5EF4-FFF2-40B4-BE49-F238E27FC236}">
                    <a16:creationId xmlns:a16="http://schemas.microsoft.com/office/drawing/2014/main" id="{5FDEDB9B-5C71-EAA8-671B-0697602799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3" y="197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39" name="Oval 218">
                <a:extLst>
                  <a:ext uri="{FF2B5EF4-FFF2-40B4-BE49-F238E27FC236}">
                    <a16:creationId xmlns:a16="http://schemas.microsoft.com/office/drawing/2014/main" id="{29A50203-2C06-8D2C-B9E4-CF2C8D4E0D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2" y="197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0" name="Oval 219">
                <a:extLst>
                  <a:ext uri="{FF2B5EF4-FFF2-40B4-BE49-F238E27FC236}">
                    <a16:creationId xmlns:a16="http://schemas.microsoft.com/office/drawing/2014/main" id="{60822339-EB66-E880-7BBD-0C43D12D52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3" y="197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1" name="Oval 220">
                <a:extLst>
                  <a:ext uri="{FF2B5EF4-FFF2-40B4-BE49-F238E27FC236}">
                    <a16:creationId xmlns:a16="http://schemas.microsoft.com/office/drawing/2014/main" id="{C55C163A-4AB2-A44D-FF1A-4EC3235F97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7" y="197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2" name="Oval 221">
                <a:extLst>
                  <a:ext uri="{FF2B5EF4-FFF2-40B4-BE49-F238E27FC236}">
                    <a16:creationId xmlns:a16="http://schemas.microsoft.com/office/drawing/2014/main" id="{B6C10309-39CB-EDE5-77BB-648FA426DA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9" y="209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3" name="Oval 222">
                <a:extLst>
                  <a:ext uri="{FF2B5EF4-FFF2-40B4-BE49-F238E27FC236}">
                    <a16:creationId xmlns:a16="http://schemas.microsoft.com/office/drawing/2014/main" id="{C550C72E-9CF9-FE6E-9DD8-D6B49CA404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9" y="209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4" name="Oval 223">
                <a:extLst>
                  <a:ext uri="{FF2B5EF4-FFF2-40B4-BE49-F238E27FC236}">
                    <a16:creationId xmlns:a16="http://schemas.microsoft.com/office/drawing/2014/main" id="{B83432A1-3183-B4BA-F67D-CFA8E4A78D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3" y="209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5" name="Oval 224">
                <a:extLst>
                  <a:ext uri="{FF2B5EF4-FFF2-40B4-BE49-F238E27FC236}">
                    <a16:creationId xmlns:a16="http://schemas.microsoft.com/office/drawing/2014/main" id="{B8D61D48-2230-5D9C-63BE-B62FFAD3EC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2" y="209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6" name="Oval 225">
                <a:extLst>
                  <a:ext uri="{FF2B5EF4-FFF2-40B4-BE49-F238E27FC236}">
                    <a16:creationId xmlns:a16="http://schemas.microsoft.com/office/drawing/2014/main" id="{10AC8725-C710-9600-D55A-98827622D4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3" y="210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7" name="Oval 226">
                <a:extLst>
                  <a:ext uri="{FF2B5EF4-FFF2-40B4-BE49-F238E27FC236}">
                    <a16:creationId xmlns:a16="http://schemas.microsoft.com/office/drawing/2014/main" id="{CF45D372-6516-20FC-85F6-5A4C250599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7" y="210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8" name="Oval 227">
                <a:extLst>
                  <a:ext uri="{FF2B5EF4-FFF2-40B4-BE49-F238E27FC236}">
                    <a16:creationId xmlns:a16="http://schemas.microsoft.com/office/drawing/2014/main" id="{6D253DE4-2425-BDBB-B492-BA44CC2D6F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1" y="209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49" name="Oval 228">
                <a:extLst>
                  <a:ext uri="{FF2B5EF4-FFF2-40B4-BE49-F238E27FC236}">
                    <a16:creationId xmlns:a16="http://schemas.microsoft.com/office/drawing/2014/main" id="{5856F940-57F4-C8C2-0BBC-D02BFBC5C2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9" y="224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0" name="Oval 229">
                <a:extLst>
                  <a:ext uri="{FF2B5EF4-FFF2-40B4-BE49-F238E27FC236}">
                    <a16:creationId xmlns:a16="http://schemas.microsoft.com/office/drawing/2014/main" id="{53D52EC0-496B-D3C9-2E4E-3B19E0859A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09" y="224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1" name="Oval 230">
                <a:extLst>
                  <a:ext uri="{FF2B5EF4-FFF2-40B4-BE49-F238E27FC236}">
                    <a16:creationId xmlns:a16="http://schemas.microsoft.com/office/drawing/2014/main" id="{BC5E8031-7C5B-D0E8-7297-21B5ED41F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3" y="224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2" name="Oval 231">
                <a:extLst>
                  <a:ext uri="{FF2B5EF4-FFF2-40B4-BE49-F238E27FC236}">
                    <a16:creationId xmlns:a16="http://schemas.microsoft.com/office/drawing/2014/main" id="{C1C05B71-A693-0FCA-5060-B57B0A18BF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2" y="224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3" name="Oval 232">
                <a:extLst>
                  <a:ext uri="{FF2B5EF4-FFF2-40B4-BE49-F238E27FC236}">
                    <a16:creationId xmlns:a16="http://schemas.microsoft.com/office/drawing/2014/main" id="{1BFF8696-8B26-D954-B7DD-E08122301F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3" y="225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4" name="Oval 233">
                <a:extLst>
                  <a:ext uri="{FF2B5EF4-FFF2-40B4-BE49-F238E27FC236}">
                    <a16:creationId xmlns:a16="http://schemas.microsoft.com/office/drawing/2014/main" id="{1D1FFFB2-4A39-F604-5617-C4E878A16B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7" y="225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5" name="Oval 234">
                <a:extLst>
                  <a:ext uri="{FF2B5EF4-FFF2-40B4-BE49-F238E27FC236}">
                    <a16:creationId xmlns:a16="http://schemas.microsoft.com/office/drawing/2014/main" id="{F35D3156-9CE7-7E3B-4878-D8DCFF0273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91" y="224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6" name="Oval 235">
                <a:extLst>
                  <a:ext uri="{FF2B5EF4-FFF2-40B4-BE49-F238E27FC236}">
                    <a16:creationId xmlns:a16="http://schemas.microsoft.com/office/drawing/2014/main" id="{5946E043-63AA-6559-ABDB-7083BFA3D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2" y="224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7" name="Oval 236">
                <a:extLst>
                  <a:ext uri="{FF2B5EF4-FFF2-40B4-BE49-F238E27FC236}">
                    <a16:creationId xmlns:a16="http://schemas.microsoft.com/office/drawing/2014/main" id="{6420BEDF-062C-9A00-C3EE-F27816CCE9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9" y="239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8" name="Oval 237">
                <a:extLst>
                  <a:ext uri="{FF2B5EF4-FFF2-40B4-BE49-F238E27FC236}">
                    <a16:creationId xmlns:a16="http://schemas.microsoft.com/office/drawing/2014/main" id="{5F80C74C-E006-5B53-D633-5AE6FAEF11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9" y="239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59" name="Oval 238">
                <a:extLst>
                  <a:ext uri="{FF2B5EF4-FFF2-40B4-BE49-F238E27FC236}">
                    <a16:creationId xmlns:a16="http://schemas.microsoft.com/office/drawing/2014/main" id="{3E00097D-775F-534E-D3F9-AA436BD22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3" y="239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0" name="Oval 239">
                <a:extLst>
                  <a:ext uri="{FF2B5EF4-FFF2-40B4-BE49-F238E27FC236}">
                    <a16:creationId xmlns:a16="http://schemas.microsoft.com/office/drawing/2014/main" id="{51877134-41F3-0569-30F9-0E6951453F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2" y="239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1" name="Oval 240">
                <a:extLst>
                  <a:ext uri="{FF2B5EF4-FFF2-40B4-BE49-F238E27FC236}">
                    <a16:creationId xmlns:a16="http://schemas.microsoft.com/office/drawing/2014/main" id="{44E0C249-763A-0DA8-7B48-0E9E0A9BD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3" y="2402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2" name="Oval 241">
                <a:extLst>
                  <a:ext uri="{FF2B5EF4-FFF2-40B4-BE49-F238E27FC236}">
                    <a16:creationId xmlns:a16="http://schemas.microsoft.com/office/drawing/2014/main" id="{2F6F35AC-1E2F-B18A-56C5-A2D9B5CEAF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7" y="2402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3" name="Oval 242">
                <a:extLst>
                  <a:ext uri="{FF2B5EF4-FFF2-40B4-BE49-F238E27FC236}">
                    <a16:creationId xmlns:a16="http://schemas.microsoft.com/office/drawing/2014/main" id="{7A4F152C-787B-1A65-B4AB-60888BF348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1" y="239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4" name="Oval 243">
                <a:extLst>
                  <a:ext uri="{FF2B5EF4-FFF2-40B4-BE49-F238E27FC236}">
                    <a16:creationId xmlns:a16="http://schemas.microsoft.com/office/drawing/2014/main" id="{C20F8CD9-72DC-7DDA-82F0-1F44547BCA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2" y="239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5" name="Oval 244">
                <a:extLst>
                  <a:ext uri="{FF2B5EF4-FFF2-40B4-BE49-F238E27FC236}">
                    <a16:creationId xmlns:a16="http://schemas.microsoft.com/office/drawing/2014/main" id="{DA373981-6414-1E13-7A6C-6513F68397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7" y="239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6" name="Oval 245">
                <a:extLst>
                  <a:ext uri="{FF2B5EF4-FFF2-40B4-BE49-F238E27FC236}">
                    <a16:creationId xmlns:a16="http://schemas.microsoft.com/office/drawing/2014/main" id="{1B5AE430-D344-2150-A565-3CD4DCDBC4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9" y="270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7" name="Oval 246">
                <a:extLst>
                  <a:ext uri="{FF2B5EF4-FFF2-40B4-BE49-F238E27FC236}">
                    <a16:creationId xmlns:a16="http://schemas.microsoft.com/office/drawing/2014/main" id="{061434E9-5E79-3547-39A1-2C0A8C2900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9" y="270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8" name="Oval 247">
                <a:extLst>
                  <a:ext uri="{FF2B5EF4-FFF2-40B4-BE49-F238E27FC236}">
                    <a16:creationId xmlns:a16="http://schemas.microsoft.com/office/drawing/2014/main" id="{FE2F75A4-D338-6072-0ED3-FE7BC50DD6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3" y="270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69" name="Oval 248">
                <a:extLst>
                  <a:ext uri="{FF2B5EF4-FFF2-40B4-BE49-F238E27FC236}">
                    <a16:creationId xmlns:a16="http://schemas.microsoft.com/office/drawing/2014/main" id="{63281955-2996-B8F1-3873-9BA94C8BA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2" y="270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0" name="Oval 249">
                <a:extLst>
                  <a:ext uri="{FF2B5EF4-FFF2-40B4-BE49-F238E27FC236}">
                    <a16:creationId xmlns:a16="http://schemas.microsoft.com/office/drawing/2014/main" id="{B10C4EC3-C50E-04B4-6569-960CE5180F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3" y="270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1" name="Oval 250">
                <a:extLst>
                  <a:ext uri="{FF2B5EF4-FFF2-40B4-BE49-F238E27FC236}">
                    <a16:creationId xmlns:a16="http://schemas.microsoft.com/office/drawing/2014/main" id="{5502264C-2A62-6229-AE04-8D4506E85F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7" y="270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2" name="Oval 251">
                <a:extLst>
                  <a:ext uri="{FF2B5EF4-FFF2-40B4-BE49-F238E27FC236}">
                    <a16:creationId xmlns:a16="http://schemas.microsoft.com/office/drawing/2014/main" id="{F62E5AA7-AFBE-4E1D-0E23-37ED669EC9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1" y="2700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3" name="Oval 252">
                <a:extLst>
                  <a:ext uri="{FF2B5EF4-FFF2-40B4-BE49-F238E27FC236}">
                    <a16:creationId xmlns:a16="http://schemas.microsoft.com/office/drawing/2014/main" id="{4ACD6508-0F53-5703-CBF2-FB3E810389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254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4" name="Oval 253">
                <a:extLst>
                  <a:ext uri="{FF2B5EF4-FFF2-40B4-BE49-F238E27FC236}">
                    <a16:creationId xmlns:a16="http://schemas.microsoft.com/office/drawing/2014/main" id="{25F49E39-5893-789A-8FB5-416258707A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03" y="2548"/>
                <a:ext cx="48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5" name="Oval 254">
                <a:extLst>
                  <a:ext uri="{FF2B5EF4-FFF2-40B4-BE49-F238E27FC236}">
                    <a16:creationId xmlns:a16="http://schemas.microsoft.com/office/drawing/2014/main" id="{A5B6D240-A61B-3B90-EAB2-F0103BAC4D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7" y="254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6" name="Oval 255">
                <a:extLst>
                  <a:ext uri="{FF2B5EF4-FFF2-40B4-BE49-F238E27FC236}">
                    <a16:creationId xmlns:a16="http://schemas.microsoft.com/office/drawing/2014/main" id="{960E29FE-D6B9-EEA0-1F8B-328828EC9B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6" y="254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7" name="Oval 256">
                <a:extLst>
                  <a:ext uri="{FF2B5EF4-FFF2-40B4-BE49-F238E27FC236}">
                    <a16:creationId xmlns:a16="http://schemas.microsoft.com/office/drawing/2014/main" id="{2DD85DB3-2816-3EE2-D678-F2C47923E6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255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8" name="Oval 257">
                <a:extLst>
                  <a:ext uri="{FF2B5EF4-FFF2-40B4-BE49-F238E27FC236}">
                    <a16:creationId xmlns:a16="http://schemas.microsoft.com/office/drawing/2014/main" id="{CDEED1AE-3511-0B9E-F610-199A805148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1" y="2554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79" name="Oval 258">
                <a:extLst>
                  <a:ext uri="{FF2B5EF4-FFF2-40B4-BE49-F238E27FC236}">
                    <a16:creationId xmlns:a16="http://schemas.microsoft.com/office/drawing/2014/main" id="{B88D2E2E-36A5-B64F-47EB-B280C2A5FF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5" y="254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0" name="Oval 259">
                <a:extLst>
                  <a:ext uri="{FF2B5EF4-FFF2-40B4-BE49-F238E27FC236}">
                    <a16:creationId xmlns:a16="http://schemas.microsoft.com/office/drawing/2014/main" id="{C75EE3D7-84EC-8BA7-AAD6-104C49AE3E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6" y="2548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1" name="Oval 260">
                <a:extLst>
                  <a:ext uri="{FF2B5EF4-FFF2-40B4-BE49-F238E27FC236}">
                    <a16:creationId xmlns:a16="http://schemas.microsoft.com/office/drawing/2014/main" id="{BA8B510F-24A6-B860-DF42-EE93477E28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9" y="2865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2" name="Oval 261">
                <a:extLst>
                  <a:ext uri="{FF2B5EF4-FFF2-40B4-BE49-F238E27FC236}">
                    <a16:creationId xmlns:a16="http://schemas.microsoft.com/office/drawing/2014/main" id="{E02F4FAF-98FE-CD36-A863-4707B1ECEE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09" y="2865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3" name="Oval 262">
                <a:extLst>
                  <a:ext uri="{FF2B5EF4-FFF2-40B4-BE49-F238E27FC236}">
                    <a16:creationId xmlns:a16="http://schemas.microsoft.com/office/drawing/2014/main" id="{7DCD3CE9-51CD-BE12-ED05-84ECAF0F34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3" y="2865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4" name="Oval 263">
                <a:extLst>
                  <a:ext uri="{FF2B5EF4-FFF2-40B4-BE49-F238E27FC236}">
                    <a16:creationId xmlns:a16="http://schemas.microsoft.com/office/drawing/2014/main" id="{5693969F-DBB1-9CB8-32C4-F7B8A996C7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2" y="2865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5" name="Oval 264">
                <a:extLst>
                  <a:ext uri="{FF2B5EF4-FFF2-40B4-BE49-F238E27FC236}">
                    <a16:creationId xmlns:a16="http://schemas.microsoft.com/office/drawing/2014/main" id="{D5CE2C1E-3427-0E65-8113-F0BDC52D6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3" y="2871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6" name="Oval 265">
                <a:extLst>
                  <a:ext uri="{FF2B5EF4-FFF2-40B4-BE49-F238E27FC236}">
                    <a16:creationId xmlns:a16="http://schemas.microsoft.com/office/drawing/2014/main" id="{BB4AA932-38B3-C42F-1CC8-A0ACC559B1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7" y="2871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7" name="Oval 266">
                <a:extLst>
                  <a:ext uri="{FF2B5EF4-FFF2-40B4-BE49-F238E27FC236}">
                    <a16:creationId xmlns:a16="http://schemas.microsoft.com/office/drawing/2014/main" id="{5F65A45F-72FB-C38B-8D10-EC1645F087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9" y="298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8" name="Oval 267">
                <a:extLst>
                  <a:ext uri="{FF2B5EF4-FFF2-40B4-BE49-F238E27FC236}">
                    <a16:creationId xmlns:a16="http://schemas.microsoft.com/office/drawing/2014/main" id="{C333308D-C6FD-79C1-7DEC-8B484FB2D1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9" y="298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89" name="Oval 268">
                <a:extLst>
                  <a:ext uri="{FF2B5EF4-FFF2-40B4-BE49-F238E27FC236}">
                    <a16:creationId xmlns:a16="http://schemas.microsoft.com/office/drawing/2014/main" id="{5E058212-12E8-CB16-3804-DC0546462F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3" y="2986"/>
                <a:ext cx="49" cy="73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</p:grpSp>
        <p:grpSp>
          <p:nvGrpSpPr>
            <p:cNvPr id="221" name="Group 269">
              <a:extLst>
                <a:ext uri="{FF2B5EF4-FFF2-40B4-BE49-F238E27FC236}">
                  <a16:creationId xmlns:a16="http://schemas.microsoft.com/office/drawing/2014/main" id="{8D254CA5-8720-00F4-1214-5F9338F5DC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1" y="1767"/>
              <a:ext cx="288" cy="526"/>
              <a:chOff x="682" y="1685"/>
              <a:chExt cx="288" cy="526"/>
            </a:xfrm>
          </p:grpSpPr>
          <p:sp>
            <p:nvSpPr>
              <p:cNvPr id="229" name="Oval 270">
                <a:extLst>
                  <a:ext uri="{FF2B5EF4-FFF2-40B4-BE49-F238E27FC236}">
                    <a16:creationId xmlns:a16="http://schemas.microsoft.com/office/drawing/2014/main" id="{3FA68430-C17F-FE09-A378-1271EBCBA8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0" y="1769"/>
                <a:ext cx="204" cy="372"/>
              </a:xfrm>
              <a:prstGeom prst="ellipse">
                <a:avLst/>
              </a:prstGeom>
              <a:solidFill>
                <a:srgbClr val="414141"/>
              </a:solidFill>
              <a:ln w="9525">
                <a:round/>
                <a:headEnd/>
                <a:tailEnd/>
              </a:ln>
              <a:effectLst/>
              <a:scene3d>
                <a:camera prst="legacyOblique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414141"/>
                </a:extrusionClr>
                <a:contourClr>
                  <a:srgbClr val="414141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230" name="Oval 271">
                <a:extLst>
                  <a:ext uri="{FF2B5EF4-FFF2-40B4-BE49-F238E27FC236}">
                    <a16:creationId xmlns:a16="http://schemas.microsoft.com/office/drawing/2014/main" id="{6C5069F3-4696-B2F4-533F-4BE97CE38D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2" y="1685"/>
                <a:ext cx="288" cy="5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41414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31" name="Oval 272">
                <a:extLst>
                  <a:ext uri="{FF2B5EF4-FFF2-40B4-BE49-F238E27FC236}">
                    <a16:creationId xmlns:a16="http://schemas.microsoft.com/office/drawing/2014/main" id="{915B6518-C19F-573F-DAB8-00FBF9CCB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4" y="1769"/>
                <a:ext cx="204" cy="372"/>
              </a:xfrm>
              <a:prstGeom prst="ellipse">
                <a:avLst/>
              </a:prstGeom>
              <a:gradFill rotWithShape="0">
                <a:gsLst>
                  <a:gs pos="0">
                    <a:srgbClr val="4D4D4D">
                      <a:gamma/>
                      <a:shade val="30196"/>
                      <a:invGamma/>
                    </a:srgbClr>
                  </a:gs>
                  <a:gs pos="100000">
                    <a:srgbClr val="4D4D4D"/>
                  </a:gs>
                </a:gsLst>
                <a:lin ang="2700000" scaled="1"/>
              </a:gradFill>
              <a:ln w="9525">
                <a:solidFill>
                  <a:srgbClr val="41414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</p:grpSp>
        <p:grpSp>
          <p:nvGrpSpPr>
            <p:cNvPr id="222" name="Group 273">
              <a:extLst>
                <a:ext uri="{FF2B5EF4-FFF2-40B4-BE49-F238E27FC236}">
                  <a16:creationId xmlns:a16="http://schemas.microsoft.com/office/drawing/2014/main" id="{5A686731-73D0-B037-FC18-9B76EBD471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1" y="1102"/>
              <a:ext cx="270" cy="463"/>
              <a:chOff x="4711" y="1102"/>
              <a:chExt cx="270" cy="463"/>
            </a:xfrm>
          </p:grpSpPr>
          <p:sp>
            <p:nvSpPr>
              <p:cNvPr id="223" name="Oval 274">
                <a:extLst>
                  <a:ext uri="{FF2B5EF4-FFF2-40B4-BE49-F238E27FC236}">
                    <a16:creationId xmlns:a16="http://schemas.microsoft.com/office/drawing/2014/main" id="{6B2A7521-1A51-1C4E-BD5F-2C93381C6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90062">
                <a:off x="4920" y="1275"/>
                <a:ext cx="47" cy="47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FF6600">
                      <a:gamma/>
                      <a:shade val="0"/>
                      <a:invGamma/>
                    </a:srgb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24" name="Oval 275">
                <a:extLst>
                  <a:ext uri="{FF2B5EF4-FFF2-40B4-BE49-F238E27FC236}">
                    <a16:creationId xmlns:a16="http://schemas.microsoft.com/office/drawing/2014/main" id="{5D730597-555F-3872-EA61-A6C7627F37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99615">
                <a:off x="4816" y="1102"/>
                <a:ext cx="45" cy="4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FF6600">
                      <a:gamma/>
                      <a:shade val="0"/>
                      <a:invGamma/>
                    </a:srgb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25" name="Oval 276">
                <a:extLst>
                  <a:ext uri="{FF2B5EF4-FFF2-40B4-BE49-F238E27FC236}">
                    <a16:creationId xmlns:a16="http://schemas.microsoft.com/office/drawing/2014/main" id="{1FBBA9FF-CE6F-74EC-9EB1-6A9E822DB1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32794">
                <a:off x="4711" y="1171"/>
                <a:ext cx="15" cy="42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FF6600">
                      <a:gamma/>
                      <a:shade val="0"/>
                      <a:invGamma/>
                    </a:srgb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26" name="Oval 277">
                <a:extLst>
                  <a:ext uri="{FF2B5EF4-FFF2-40B4-BE49-F238E27FC236}">
                    <a16:creationId xmlns:a16="http://schemas.microsoft.com/office/drawing/2014/main" id="{DFA4E666-961E-E3E5-BAEA-34BC75B5D9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1204"/>
                <a:ext cx="167" cy="304"/>
              </a:xfrm>
              <a:prstGeom prst="ellipse">
                <a:avLst/>
              </a:prstGeom>
              <a:solidFill>
                <a:srgbClr val="414141"/>
              </a:solidFill>
              <a:ln w="9525">
                <a:round/>
                <a:headEnd/>
                <a:tailEnd/>
              </a:ln>
              <a:effectLst/>
              <a:scene3d>
                <a:camera prst="legacyOblique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414141"/>
                </a:extrusionClr>
                <a:contourClr>
                  <a:srgbClr val="414141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227" name="Oval 278">
                <a:extLst>
                  <a:ext uri="{FF2B5EF4-FFF2-40B4-BE49-F238E27FC236}">
                    <a16:creationId xmlns:a16="http://schemas.microsoft.com/office/drawing/2014/main" id="{3A5603E6-347C-0197-D62E-075AFD6861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46" y="1135"/>
                <a:ext cx="235" cy="430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41414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228" name="Oval 279">
                <a:extLst>
                  <a:ext uri="{FF2B5EF4-FFF2-40B4-BE49-F238E27FC236}">
                    <a16:creationId xmlns:a16="http://schemas.microsoft.com/office/drawing/2014/main" id="{32CC4C07-1131-A882-DB46-ED8C60AFA0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0" y="1204"/>
                <a:ext cx="167" cy="304"/>
              </a:xfrm>
              <a:prstGeom prst="ellipse">
                <a:avLst/>
              </a:prstGeom>
              <a:gradFill rotWithShape="0">
                <a:gsLst>
                  <a:gs pos="0">
                    <a:srgbClr val="4D4D4D">
                      <a:gamma/>
                      <a:shade val="46275"/>
                      <a:invGamma/>
                    </a:srgbClr>
                  </a:gs>
                  <a:gs pos="100000">
                    <a:srgbClr val="4D4D4D"/>
                  </a:gs>
                </a:gsLst>
                <a:lin ang="2700000" scaled="1"/>
              </a:gradFill>
              <a:ln w="9525">
                <a:solidFill>
                  <a:srgbClr val="41414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</p:grpSp>
      </p:grpSp>
      <p:sp>
        <p:nvSpPr>
          <p:cNvPr id="290" name="Text Box 280">
            <a:extLst>
              <a:ext uri="{FF2B5EF4-FFF2-40B4-BE49-F238E27FC236}">
                <a16:creationId xmlns:a16="http://schemas.microsoft.com/office/drawing/2014/main" id="{EEB9DDED-12C0-4585-86AE-268C98649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6476" y="4015423"/>
            <a:ext cx="15732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Evaporator shell</a:t>
            </a:r>
          </a:p>
        </p:txBody>
      </p:sp>
      <p:grpSp>
        <p:nvGrpSpPr>
          <p:cNvPr id="291" name="Group 281">
            <a:extLst>
              <a:ext uri="{FF2B5EF4-FFF2-40B4-BE49-F238E27FC236}">
                <a16:creationId xmlns:a16="http://schemas.microsoft.com/office/drawing/2014/main" id="{465DE96F-DEC1-511F-B4DB-6BAF83871FBF}"/>
              </a:ext>
            </a:extLst>
          </p:cNvPr>
          <p:cNvGrpSpPr>
            <a:grpSpLocks/>
          </p:cNvGrpSpPr>
          <p:nvPr/>
        </p:nvGrpSpPr>
        <p:grpSpPr bwMode="auto">
          <a:xfrm>
            <a:off x="1392238" y="2942273"/>
            <a:ext cx="1403350" cy="1954212"/>
            <a:chOff x="1123" y="1595"/>
            <a:chExt cx="881" cy="1327"/>
          </a:xfrm>
        </p:grpSpPr>
        <p:sp>
          <p:nvSpPr>
            <p:cNvPr id="292" name="Oval 282">
              <a:extLst>
                <a:ext uri="{FF2B5EF4-FFF2-40B4-BE49-F238E27FC236}">
                  <a16:creationId xmlns:a16="http://schemas.microsoft.com/office/drawing/2014/main" id="{A1A48471-BA11-0382-C3C9-5B160C888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595"/>
              <a:ext cx="881" cy="1327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30196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ffectLst/>
            <a:scene3d>
              <a:camera prst="legacyPerspectiv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2"/>
              </a:extrusionClr>
              <a:contourClr>
                <a:schemeClr val="bg2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GB" noProof="0" dirty="0"/>
            </a:p>
          </p:txBody>
        </p:sp>
        <p:sp>
          <p:nvSpPr>
            <p:cNvPr id="293" name="Oval 283">
              <a:extLst>
                <a:ext uri="{FF2B5EF4-FFF2-40B4-BE49-F238E27FC236}">
                  <a16:creationId xmlns:a16="http://schemas.microsoft.com/office/drawing/2014/main" id="{E3CA6444-B06F-B9AC-114F-ABC7829D4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6" y="1668"/>
              <a:ext cx="726" cy="1164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94" name="Line 284">
              <a:extLst>
                <a:ext uri="{FF2B5EF4-FFF2-40B4-BE49-F238E27FC236}">
                  <a16:creationId xmlns:a16="http://schemas.microsoft.com/office/drawing/2014/main" id="{AB8992F4-62D4-06E5-F2E9-E3503232AB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2" y="1644"/>
              <a:ext cx="0" cy="11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95" name="Line 285">
              <a:extLst>
                <a:ext uri="{FF2B5EF4-FFF2-40B4-BE49-F238E27FC236}">
                  <a16:creationId xmlns:a16="http://schemas.microsoft.com/office/drawing/2014/main" id="{A2DA3855-69BC-DBC9-59FD-122F14EC4B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44"/>
              <a:ext cx="7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296" name="Oval 286">
              <a:extLst>
                <a:ext uri="{FF2B5EF4-FFF2-40B4-BE49-F238E27FC236}">
                  <a16:creationId xmlns:a16="http://schemas.microsoft.com/office/drawing/2014/main" id="{F08013C0-59C0-1CB5-4E56-B941AE136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" y="1673"/>
              <a:ext cx="39" cy="6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grpSp>
          <p:nvGrpSpPr>
            <p:cNvPr id="297" name="Group 287">
              <a:extLst>
                <a:ext uri="{FF2B5EF4-FFF2-40B4-BE49-F238E27FC236}">
                  <a16:creationId xmlns:a16="http://schemas.microsoft.com/office/drawing/2014/main" id="{FBC2737D-B812-002C-BE3B-562EA7BF4A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5" y="1668"/>
              <a:ext cx="129" cy="312"/>
              <a:chOff x="1505" y="1668"/>
              <a:chExt cx="129" cy="312"/>
            </a:xfrm>
          </p:grpSpPr>
          <p:sp>
            <p:nvSpPr>
              <p:cNvPr id="314" name="Freeform 288">
                <a:extLst>
                  <a:ext uri="{FF2B5EF4-FFF2-40B4-BE49-F238E27FC236}">
                    <a16:creationId xmlns:a16="http://schemas.microsoft.com/office/drawing/2014/main" id="{63B31F0D-78B3-1AD6-C3AC-6BB3EAD1BC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15" name="Freeform 289">
                <a:extLst>
                  <a:ext uri="{FF2B5EF4-FFF2-40B4-BE49-F238E27FC236}">
                    <a16:creationId xmlns:a16="http://schemas.microsoft.com/office/drawing/2014/main" id="{FC9F657A-9101-27AD-F5D5-0564572F9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grpSp>
          <p:nvGrpSpPr>
            <p:cNvPr id="298" name="Group 290">
              <a:extLst>
                <a:ext uri="{FF2B5EF4-FFF2-40B4-BE49-F238E27FC236}">
                  <a16:creationId xmlns:a16="http://schemas.microsoft.com/office/drawing/2014/main" id="{9A41B0A9-C3FA-A36E-3B0D-44EB78DD54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2" y="1920"/>
              <a:ext cx="129" cy="312"/>
              <a:chOff x="1505" y="1668"/>
              <a:chExt cx="129" cy="312"/>
            </a:xfrm>
          </p:grpSpPr>
          <p:sp>
            <p:nvSpPr>
              <p:cNvPr id="312" name="Freeform 291">
                <a:extLst>
                  <a:ext uri="{FF2B5EF4-FFF2-40B4-BE49-F238E27FC236}">
                    <a16:creationId xmlns:a16="http://schemas.microsoft.com/office/drawing/2014/main" id="{D8C2AD1A-52BC-B995-D1FE-5A09EF0F2A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13" name="Freeform 292">
                <a:extLst>
                  <a:ext uri="{FF2B5EF4-FFF2-40B4-BE49-F238E27FC236}">
                    <a16:creationId xmlns:a16="http://schemas.microsoft.com/office/drawing/2014/main" id="{7CE72284-B763-D25D-3949-D8B38CDC66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grpSp>
          <p:nvGrpSpPr>
            <p:cNvPr id="299" name="Group 293">
              <a:extLst>
                <a:ext uri="{FF2B5EF4-FFF2-40B4-BE49-F238E27FC236}">
                  <a16:creationId xmlns:a16="http://schemas.microsoft.com/office/drawing/2014/main" id="{D390166C-F5CE-3F7A-8180-7BF48EA032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5" y="2169"/>
              <a:ext cx="129" cy="312"/>
              <a:chOff x="1505" y="1668"/>
              <a:chExt cx="129" cy="312"/>
            </a:xfrm>
          </p:grpSpPr>
          <p:sp>
            <p:nvSpPr>
              <p:cNvPr id="310" name="Freeform 294">
                <a:extLst>
                  <a:ext uri="{FF2B5EF4-FFF2-40B4-BE49-F238E27FC236}">
                    <a16:creationId xmlns:a16="http://schemas.microsoft.com/office/drawing/2014/main" id="{BD877926-96F6-9168-12D1-AC124CF77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11" name="Freeform 295">
                <a:extLst>
                  <a:ext uri="{FF2B5EF4-FFF2-40B4-BE49-F238E27FC236}">
                    <a16:creationId xmlns:a16="http://schemas.microsoft.com/office/drawing/2014/main" id="{59AB5960-4962-D5F2-9391-E14D7E018F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sp>
          <p:nvSpPr>
            <p:cNvPr id="300" name="Freeform 296">
              <a:extLst>
                <a:ext uri="{FF2B5EF4-FFF2-40B4-BE49-F238E27FC236}">
                  <a16:creationId xmlns:a16="http://schemas.microsoft.com/office/drawing/2014/main" id="{355471A5-44F9-40D5-07B8-690F1B55DAC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9" y="2415"/>
              <a:ext cx="128" cy="188"/>
            </a:xfrm>
            <a:custGeom>
              <a:avLst/>
              <a:gdLst>
                <a:gd name="T0" fmla="*/ 102 w 128"/>
                <a:gd name="T1" fmla="*/ 0 h 188"/>
                <a:gd name="T2" fmla="*/ 120 w 128"/>
                <a:gd name="T3" fmla="*/ 11 h 188"/>
                <a:gd name="T4" fmla="*/ 128 w 128"/>
                <a:gd name="T5" fmla="*/ 27 h 188"/>
                <a:gd name="T6" fmla="*/ 126 w 128"/>
                <a:gd name="T7" fmla="*/ 41 h 188"/>
                <a:gd name="T8" fmla="*/ 119 w 128"/>
                <a:gd name="T9" fmla="*/ 59 h 188"/>
                <a:gd name="T10" fmla="*/ 107 w 128"/>
                <a:gd name="T11" fmla="*/ 65 h 188"/>
                <a:gd name="T12" fmla="*/ 92 w 128"/>
                <a:gd name="T13" fmla="*/ 71 h 188"/>
                <a:gd name="T14" fmla="*/ 89 w 128"/>
                <a:gd name="T15" fmla="*/ 87 h 188"/>
                <a:gd name="T16" fmla="*/ 89 w 128"/>
                <a:gd name="T17" fmla="*/ 102 h 188"/>
                <a:gd name="T18" fmla="*/ 90 w 128"/>
                <a:gd name="T19" fmla="*/ 114 h 188"/>
                <a:gd name="T20" fmla="*/ 99 w 128"/>
                <a:gd name="T21" fmla="*/ 125 h 188"/>
                <a:gd name="T22" fmla="*/ 119 w 128"/>
                <a:gd name="T23" fmla="*/ 129 h 188"/>
                <a:gd name="T24" fmla="*/ 126 w 128"/>
                <a:gd name="T25" fmla="*/ 143 h 188"/>
                <a:gd name="T26" fmla="*/ 128 w 128"/>
                <a:gd name="T27" fmla="*/ 164 h 188"/>
                <a:gd name="T28" fmla="*/ 123 w 128"/>
                <a:gd name="T29" fmla="*/ 179 h 188"/>
                <a:gd name="T30" fmla="*/ 111 w 128"/>
                <a:gd name="T31" fmla="*/ 185 h 188"/>
                <a:gd name="T32" fmla="*/ 24 w 128"/>
                <a:gd name="T33" fmla="*/ 188 h 188"/>
                <a:gd name="T34" fmla="*/ 14 w 128"/>
                <a:gd name="T35" fmla="*/ 188 h 188"/>
                <a:gd name="T36" fmla="*/ 2 w 128"/>
                <a:gd name="T37" fmla="*/ 171 h 188"/>
                <a:gd name="T38" fmla="*/ 0 w 128"/>
                <a:gd name="T39" fmla="*/ 153 h 188"/>
                <a:gd name="T40" fmla="*/ 2 w 128"/>
                <a:gd name="T41" fmla="*/ 141 h 188"/>
                <a:gd name="T42" fmla="*/ 21 w 128"/>
                <a:gd name="T43" fmla="*/ 128 h 188"/>
                <a:gd name="T44" fmla="*/ 36 w 128"/>
                <a:gd name="T45" fmla="*/ 122 h 188"/>
                <a:gd name="T46" fmla="*/ 41 w 128"/>
                <a:gd name="T47" fmla="*/ 102 h 188"/>
                <a:gd name="T48" fmla="*/ 36 w 128"/>
                <a:gd name="T49" fmla="*/ 84 h 188"/>
                <a:gd name="T50" fmla="*/ 29 w 128"/>
                <a:gd name="T51" fmla="*/ 74 h 188"/>
                <a:gd name="T52" fmla="*/ 11 w 128"/>
                <a:gd name="T53" fmla="*/ 63 h 188"/>
                <a:gd name="T54" fmla="*/ 3 w 128"/>
                <a:gd name="T55" fmla="*/ 50 h 188"/>
                <a:gd name="T56" fmla="*/ 3 w 128"/>
                <a:gd name="T57" fmla="*/ 30 h 188"/>
                <a:gd name="T58" fmla="*/ 9 w 128"/>
                <a:gd name="T59" fmla="*/ 12 h 188"/>
                <a:gd name="T60" fmla="*/ 21 w 128"/>
                <a:gd name="T61" fmla="*/ 2 h 188"/>
                <a:gd name="T62" fmla="*/ 32 w 128"/>
                <a:gd name="T63" fmla="*/ 0 h 188"/>
                <a:gd name="T64" fmla="*/ 102 w 128"/>
                <a:gd name="T65" fmla="*/ 0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8" h="188">
                  <a:moveTo>
                    <a:pt x="102" y="0"/>
                  </a:moveTo>
                  <a:lnTo>
                    <a:pt x="120" y="11"/>
                  </a:lnTo>
                  <a:lnTo>
                    <a:pt x="128" y="27"/>
                  </a:lnTo>
                  <a:lnTo>
                    <a:pt x="126" y="41"/>
                  </a:lnTo>
                  <a:lnTo>
                    <a:pt x="119" y="59"/>
                  </a:lnTo>
                  <a:lnTo>
                    <a:pt x="107" y="65"/>
                  </a:lnTo>
                  <a:lnTo>
                    <a:pt x="92" y="71"/>
                  </a:lnTo>
                  <a:lnTo>
                    <a:pt x="89" y="87"/>
                  </a:lnTo>
                  <a:lnTo>
                    <a:pt x="89" y="102"/>
                  </a:lnTo>
                  <a:lnTo>
                    <a:pt x="90" y="114"/>
                  </a:lnTo>
                  <a:lnTo>
                    <a:pt x="99" y="125"/>
                  </a:lnTo>
                  <a:lnTo>
                    <a:pt x="119" y="129"/>
                  </a:lnTo>
                  <a:lnTo>
                    <a:pt x="126" y="143"/>
                  </a:lnTo>
                  <a:lnTo>
                    <a:pt x="128" y="164"/>
                  </a:lnTo>
                  <a:lnTo>
                    <a:pt x="123" y="179"/>
                  </a:lnTo>
                  <a:lnTo>
                    <a:pt x="111" y="185"/>
                  </a:lnTo>
                  <a:lnTo>
                    <a:pt x="24" y="188"/>
                  </a:lnTo>
                  <a:lnTo>
                    <a:pt x="14" y="188"/>
                  </a:lnTo>
                  <a:lnTo>
                    <a:pt x="2" y="171"/>
                  </a:lnTo>
                  <a:lnTo>
                    <a:pt x="0" y="153"/>
                  </a:lnTo>
                  <a:lnTo>
                    <a:pt x="2" y="141"/>
                  </a:lnTo>
                  <a:lnTo>
                    <a:pt x="21" y="128"/>
                  </a:lnTo>
                  <a:lnTo>
                    <a:pt x="36" y="122"/>
                  </a:lnTo>
                  <a:lnTo>
                    <a:pt x="41" y="102"/>
                  </a:lnTo>
                  <a:lnTo>
                    <a:pt x="36" y="84"/>
                  </a:lnTo>
                  <a:lnTo>
                    <a:pt x="29" y="74"/>
                  </a:lnTo>
                  <a:lnTo>
                    <a:pt x="11" y="63"/>
                  </a:lnTo>
                  <a:lnTo>
                    <a:pt x="3" y="50"/>
                  </a:lnTo>
                  <a:lnTo>
                    <a:pt x="3" y="30"/>
                  </a:lnTo>
                  <a:lnTo>
                    <a:pt x="9" y="12"/>
                  </a:lnTo>
                  <a:lnTo>
                    <a:pt x="21" y="2"/>
                  </a:lnTo>
                  <a:lnTo>
                    <a:pt x="32" y="0"/>
                  </a:lnTo>
                  <a:lnTo>
                    <a:pt x="10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scene3d>
              <a:camera prst="legacyPerspectiv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2"/>
              </a:extrusionClr>
              <a:contourClr>
                <a:schemeClr val="bg2"/>
              </a:contourClr>
            </a:sp3d>
            <a:extLst>
              <a:ext uri="{91240B29-F687-4F45-9708-019B960494DF}">
                <a14:hiddenLine xmlns:a14="http://schemas.microsoft.com/office/drawing/2010/main" w="9525" cap="flat" cmpd="sng">
                  <a:noFill/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GB" noProof="0" dirty="0"/>
            </a:p>
          </p:txBody>
        </p:sp>
        <p:sp>
          <p:nvSpPr>
            <p:cNvPr id="301" name="Freeform 297">
              <a:extLst>
                <a:ext uri="{FF2B5EF4-FFF2-40B4-BE49-F238E27FC236}">
                  <a16:creationId xmlns:a16="http://schemas.microsoft.com/office/drawing/2014/main" id="{B1410B50-CEFD-E3E0-A6AE-E2CB04279E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8" y="2539"/>
              <a:ext cx="128" cy="188"/>
            </a:xfrm>
            <a:custGeom>
              <a:avLst/>
              <a:gdLst>
                <a:gd name="T0" fmla="*/ 102 w 128"/>
                <a:gd name="T1" fmla="*/ 0 h 188"/>
                <a:gd name="T2" fmla="*/ 120 w 128"/>
                <a:gd name="T3" fmla="*/ 11 h 188"/>
                <a:gd name="T4" fmla="*/ 128 w 128"/>
                <a:gd name="T5" fmla="*/ 27 h 188"/>
                <a:gd name="T6" fmla="*/ 126 w 128"/>
                <a:gd name="T7" fmla="*/ 41 h 188"/>
                <a:gd name="T8" fmla="*/ 119 w 128"/>
                <a:gd name="T9" fmla="*/ 59 h 188"/>
                <a:gd name="T10" fmla="*/ 107 w 128"/>
                <a:gd name="T11" fmla="*/ 65 h 188"/>
                <a:gd name="T12" fmla="*/ 92 w 128"/>
                <a:gd name="T13" fmla="*/ 71 h 188"/>
                <a:gd name="T14" fmla="*/ 89 w 128"/>
                <a:gd name="T15" fmla="*/ 87 h 188"/>
                <a:gd name="T16" fmla="*/ 89 w 128"/>
                <a:gd name="T17" fmla="*/ 102 h 188"/>
                <a:gd name="T18" fmla="*/ 90 w 128"/>
                <a:gd name="T19" fmla="*/ 114 h 188"/>
                <a:gd name="T20" fmla="*/ 99 w 128"/>
                <a:gd name="T21" fmla="*/ 125 h 188"/>
                <a:gd name="T22" fmla="*/ 119 w 128"/>
                <a:gd name="T23" fmla="*/ 129 h 188"/>
                <a:gd name="T24" fmla="*/ 126 w 128"/>
                <a:gd name="T25" fmla="*/ 143 h 188"/>
                <a:gd name="T26" fmla="*/ 128 w 128"/>
                <a:gd name="T27" fmla="*/ 164 h 188"/>
                <a:gd name="T28" fmla="*/ 123 w 128"/>
                <a:gd name="T29" fmla="*/ 179 h 188"/>
                <a:gd name="T30" fmla="*/ 111 w 128"/>
                <a:gd name="T31" fmla="*/ 185 h 188"/>
                <a:gd name="T32" fmla="*/ 24 w 128"/>
                <a:gd name="T33" fmla="*/ 188 h 188"/>
                <a:gd name="T34" fmla="*/ 14 w 128"/>
                <a:gd name="T35" fmla="*/ 188 h 188"/>
                <a:gd name="T36" fmla="*/ 2 w 128"/>
                <a:gd name="T37" fmla="*/ 171 h 188"/>
                <a:gd name="T38" fmla="*/ 0 w 128"/>
                <a:gd name="T39" fmla="*/ 153 h 188"/>
                <a:gd name="T40" fmla="*/ 2 w 128"/>
                <a:gd name="T41" fmla="*/ 141 h 188"/>
                <a:gd name="T42" fmla="*/ 21 w 128"/>
                <a:gd name="T43" fmla="*/ 128 h 188"/>
                <a:gd name="T44" fmla="*/ 36 w 128"/>
                <a:gd name="T45" fmla="*/ 122 h 188"/>
                <a:gd name="T46" fmla="*/ 41 w 128"/>
                <a:gd name="T47" fmla="*/ 102 h 188"/>
                <a:gd name="T48" fmla="*/ 36 w 128"/>
                <a:gd name="T49" fmla="*/ 84 h 188"/>
                <a:gd name="T50" fmla="*/ 29 w 128"/>
                <a:gd name="T51" fmla="*/ 74 h 188"/>
                <a:gd name="T52" fmla="*/ 11 w 128"/>
                <a:gd name="T53" fmla="*/ 63 h 188"/>
                <a:gd name="T54" fmla="*/ 3 w 128"/>
                <a:gd name="T55" fmla="*/ 50 h 188"/>
                <a:gd name="T56" fmla="*/ 3 w 128"/>
                <a:gd name="T57" fmla="*/ 30 h 188"/>
                <a:gd name="T58" fmla="*/ 9 w 128"/>
                <a:gd name="T59" fmla="*/ 12 h 188"/>
                <a:gd name="T60" fmla="*/ 21 w 128"/>
                <a:gd name="T61" fmla="*/ 2 h 188"/>
                <a:gd name="T62" fmla="*/ 32 w 128"/>
                <a:gd name="T63" fmla="*/ 0 h 188"/>
                <a:gd name="T64" fmla="*/ 102 w 128"/>
                <a:gd name="T65" fmla="*/ 0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8" h="188">
                  <a:moveTo>
                    <a:pt x="102" y="0"/>
                  </a:moveTo>
                  <a:lnTo>
                    <a:pt x="120" y="11"/>
                  </a:lnTo>
                  <a:lnTo>
                    <a:pt x="128" y="27"/>
                  </a:lnTo>
                  <a:lnTo>
                    <a:pt x="126" y="41"/>
                  </a:lnTo>
                  <a:lnTo>
                    <a:pt x="119" y="59"/>
                  </a:lnTo>
                  <a:lnTo>
                    <a:pt x="107" y="65"/>
                  </a:lnTo>
                  <a:lnTo>
                    <a:pt x="92" y="71"/>
                  </a:lnTo>
                  <a:lnTo>
                    <a:pt x="89" y="87"/>
                  </a:lnTo>
                  <a:lnTo>
                    <a:pt x="89" y="102"/>
                  </a:lnTo>
                  <a:lnTo>
                    <a:pt x="90" y="114"/>
                  </a:lnTo>
                  <a:lnTo>
                    <a:pt x="99" y="125"/>
                  </a:lnTo>
                  <a:lnTo>
                    <a:pt x="119" y="129"/>
                  </a:lnTo>
                  <a:lnTo>
                    <a:pt x="126" y="143"/>
                  </a:lnTo>
                  <a:lnTo>
                    <a:pt x="128" y="164"/>
                  </a:lnTo>
                  <a:lnTo>
                    <a:pt x="123" y="179"/>
                  </a:lnTo>
                  <a:lnTo>
                    <a:pt x="111" y="185"/>
                  </a:lnTo>
                  <a:lnTo>
                    <a:pt x="24" y="188"/>
                  </a:lnTo>
                  <a:lnTo>
                    <a:pt x="14" y="188"/>
                  </a:lnTo>
                  <a:lnTo>
                    <a:pt x="2" y="171"/>
                  </a:lnTo>
                  <a:lnTo>
                    <a:pt x="0" y="153"/>
                  </a:lnTo>
                  <a:lnTo>
                    <a:pt x="2" y="141"/>
                  </a:lnTo>
                  <a:lnTo>
                    <a:pt x="21" y="128"/>
                  </a:lnTo>
                  <a:lnTo>
                    <a:pt x="36" y="122"/>
                  </a:lnTo>
                  <a:lnTo>
                    <a:pt x="41" y="102"/>
                  </a:lnTo>
                  <a:lnTo>
                    <a:pt x="36" y="84"/>
                  </a:lnTo>
                  <a:lnTo>
                    <a:pt x="29" y="74"/>
                  </a:lnTo>
                  <a:lnTo>
                    <a:pt x="11" y="63"/>
                  </a:lnTo>
                  <a:lnTo>
                    <a:pt x="3" y="50"/>
                  </a:lnTo>
                  <a:lnTo>
                    <a:pt x="3" y="30"/>
                  </a:lnTo>
                  <a:lnTo>
                    <a:pt x="9" y="12"/>
                  </a:lnTo>
                  <a:lnTo>
                    <a:pt x="21" y="2"/>
                  </a:lnTo>
                  <a:lnTo>
                    <a:pt x="32" y="0"/>
                  </a:lnTo>
                  <a:lnTo>
                    <a:pt x="10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02" name="Freeform 298">
              <a:extLst>
                <a:ext uri="{FF2B5EF4-FFF2-40B4-BE49-F238E27FC236}">
                  <a16:creationId xmlns:a16="http://schemas.microsoft.com/office/drawing/2014/main" id="{115E4D8F-A9D4-0E48-5A5E-477C2F60CD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5" y="2659"/>
              <a:ext cx="128" cy="188"/>
            </a:xfrm>
            <a:custGeom>
              <a:avLst/>
              <a:gdLst>
                <a:gd name="T0" fmla="*/ 102 w 128"/>
                <a:gd name="T1" fmla="*/ 0 h 188"/>
                <a:gd name="T2" fmla="*/ 120 w 128"/>
                <a:gd name="T3" fmla="*/ 11 h 188"/>
                <a:gd name="T4" fmla="*/ 128 w 128"/>
                <a:gd name="T5" fmla="*/ 27 h 188"/>
                <a:gd name="T6" fmla="*/ 126 w 128"/>
                <a:gd name="T7" fmla="*/ 41 h 188"/>
                <a:gd name="T8" fmla="*/ 119 w 128"/>
                <a:gd name="T9" fmla="*/ 59 h 188"/>
                <a:gd name="T10" fmla="*/ 107 w 128"/>
                <a:gd name="T11" fmla="*/ 65 h 188"/>
                <a:gd name="T12" fmla="*/ 92 w 128"/>
                <a:gd name="T13" fmla="*/ 71 h 188"/>
                <a:gd name="T14" fmla="*/ 89 w 128"/>
                <a:gd name="T15" fmla="*/ 87 h 188"/>
                <a:gd name="T16" fmla="*/ 89 w 128"/>
                <a:gd name="T17" fmla="*/ 102 h 188"/>
                <a:gd name="T18" fmla="*/ 90 w 128"/>
                <a:gd name="T19" fmla="*/ 114 h 188"/>
                <a:gd name="T20" fmla="*/ 99 w 128"/>
                <a:gd name="T21" fmla="*/ 125 h 188"/>
                <a:gd name="T22" fmla="*/ 119 w 128"/>
                <a:gd name="T23" fmla="*/ 129 h 188"/>
                <a:gd name="T24" fmla="*/ 126 w 128"/>
                <a:gd name="T25" fmla="*/ 143 h 188"/>
                <a:gd name="T26" fmla="*/ 128 w 128"/>
                <a:gd name="T27" fmla="*/ 164 h 188"/>
                <a:gd name="T28" fmla="*/ 123 w 128"/>
                <a:gd name="T29" fmla="*/ 179 h 188"/>
                <a:gd name="T30" fmla="*/ 111 w 128"/>
                <a:gd name="T31" fmla="*/ 185 h 188"/>
                <a:gd name="T32" fmla="*/ 24 w 128"/>
                <a:gd name="T33" fmla="*/ 188 h 188"/>
                <a:gd name="T34" fmla="*/ 14 w 128"/>
                <a:gd name="T35" fmla="*/ 188 h 188"/>
                <a:gd name="T36" fmla="*/ 2 w 128"/>
                <a:gd name="T37" fmla="*/ 171 h 188"/>
                <a:gd name="T38" fmla="*/ 0 w 128"/>
                <a:gd name="T39" fmla="*/ 153 h 188"/>
                <a:gd name="T40" fmla="*/ 2 w 128"/>
                <a:gd name="T41" fmla="*/ 141 h 188"/>
                <a:gd name="T42" fmla="*/ 21 w 128"/>
                <a:gd name="T43" fmla="*/ 128 h 188"/>
                <a:gd name="T44" fmla="*/ 36 w 128"/>
                <a:gd name="T45" fmla="*/ 122 h 188"/>
                <a:gd name="T46" fmla="*/ 41 w 128"/>
                <a:gd name="T47" fmla="*/ 102 h 188"/>
                <a:gd name="T48" fmla="*/ 36 w 128"/>
                <a:gd name="T49" fmla="*/ 84 h 188"/>
                <a:gd name="T50" fmla="*/ 29 w 128"/>
                <a:gd name="T51" fmla="*/ 74 h 188"/>
                <a:gd name="T52" fmla="*/ 11 w 128"/>
                <a:gd name="T53" fmla="*/ 63 h 188"/>
                <a:gd name="T54" fmla="*/ 3 w 128"/>
                <a:gd name="T55" fmla="*/ 50 h 188"/>
                <a:gd name="T56" fmla="*/ 3 w 128"/>
                <a:gd name="T57" fmla="*/ 30 h 188"/>
                <a:gd name="T58" fmla="*/ 9 w 128"/>
                <a:gd name="T59" fmla="*/ 12 h 188"/>
                <a:gd name="T60" fmla="*/ 21 w 128"/>
                <a:gd name="T61" fmla="*/ 2 h 188"/>
                <a:gd name="T62" fmla="*/ 32 w 128"/>
                <a:gd name="T63" fmla="*/ 0 h 188"/>
                <a:gd name="T64" fmla="*/ 102 w 128"/>
                <a:gd name="T65" fmla="*/ 0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8" h="188">
                  <a:moveTo>
                    <a:pt x="102" y="0"/>
                  </a:moveTo>
                  <a:lnTo>
                    <a:pt x="120" y="11"/>
                  </a:lnTo>
                  <a:lnTo>
                    <a:pt x="128" y="27"/>
                  </a:lnTo>
                  <a:lnTo>
                    <a:pt x="126" y="41"/>
                  </a:lnTo>
                  <a:lnTo>
                    <a:pt x="119" y="59"/>
                  </a:lnTo>
                  <a:lnTo>
                    <a:pt x="107" y="65"/>
                  </a:lnTo>
                  <a:lnTo>
                    <a:pt x="92" y="71"/>
                  </a:lnTo>
                  <a:lnTo>
                    <a:pt x="89" y="87"/>
                  </a:lnTo>
                  <a:lnTo>
                    <a:pt x="89" y="102"/>
                  </a:lnTo>
                  <a:lnTo>
                    <a:pt x="90" y="114"/>
                  </a:lnTo>
                  <a:lnTo>
                    <a:pt x="99" y="125"/>
                  </a:lnTo>
                  <a:lnTo>
                    <a:pt x="119" y="129"/>
                  </a:lnTo>
                  <a:lnTo>
                    <a:pt x="126" y="143"/>
                  </a:lnTo>
                  <a:lnTo>
                    <a:pt x="128" y="164"/>
                  </a:lnTo>
                  <a:lnTo>
                    <a:pt x="123" y="179"/>
                  </a:lnTo>
                  <a:lnTo>
                    <a:pt x="111" y="185"/>
                  </a:lnTo>
                  <a:lnTo>
                    <a:pt x="24" y="188"/>
                  </a:lnTo>
                  <a:lnTo>
                    <a:pt x="14" y="188"/>
                  </a:lnTo>
                  <a:lnTo>
                    <a:pt x="2" y="171"/>
                  </a:lnTo>
                  <a:lnTo>
                    <a:pt x="0" y="153"/>
                  </a:lnTo>
                  <a:lnTo>
                    <a:pt x="2" y="141"/>
                  </a:lnTo>
                  <a:lnTo>
                    <a:pt x="21" y="128"/>
                  </a:lnTo>
                  <a:lnTo>
                    <a:pt x="36" y="122"/>
                  </a:lnTo>
                  <a:lnTo>
                    <a:pt x="41" y="102"/>
                  </a:lnTo>
                  <a:lnTo>
                    <a:pt x="36" y="84"/>
                  </a:lnTo>
                  <a:lnTo>
                    <a:pt x="29" y="74"/>
                  </a:lnTo>
                  <a:lnTo>
                    <a:pt x="11" y="63"/>
                  </a:lnTo>
                  <a:lnTo>
                    <a:pt x="3" y="50"/>
                  </a:lnTo>
                  <a:lnTo>
                    <a:pt x="3" y="30"/>
                  </a:lnTo>
                  <a:lnTo>
                    <a:pt x="9" y="12"/>
                  </a:lnTo>
                  <a:lnTo>
                    <a:pt x="21" y="2"/>
                  </a:lnTo>
                  <a:lnTo>
                    <a:pt x="32" y="0"/>
                  </a:lnTo>
                  <a:lnTo>
                    <a:pt x="10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scene3d>
              <a:camera prst="legacyPerspectiv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2"/>
              </a:extrusionClr>
              <a:contourClr>
                <a:schemeClr val="bg2"/>
              </a:contourClr>
            </a:sp3d>
            <a:extLst>
              <a:ext uri="{91240B29-F687-4F45-9708-019B960494DF}">
                <a14:hiddenLine xmlns:a14="http://schemas.microsoft.com/office/drawing/2010/main" w="9525" cap="flat" cmpd="sng">
                  <a:noFill/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GB" noProof="0" dirty="0"/>
            </a:p>
          </p:txBody>
        </p:sp>
        <p:grpSp>
          <p:nvGrpSpPr>
            <p:cNvPr id="303" name="Group 299">
              <a:extLst>
                <a:ext uri="{FF2B5EF4-FFF2-40B4-BE49-F238E27FC236}">
                  <a16:creationId xmlns:a16="http://schemas.microsoft.com/office/drawing/2014/main" id="{087C5B74-6491-D893-B836-3C47650ECC45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715" y="2097"/>
              <a:ext cx="129" cy="312"/>
              <a:chOff x="1505" y="1668"/>
              <a:chExt cx="129" cy="312"/>
            </a:xfrm>
          </p:grpSpPr>
          <p:sp>
            <p:nvSpPr>
              <p:cNvPr id="308" name="Freeform 300">
                <a:extLst>
                  <a:ext uri="{FF2B5EF4-FFF2-40B4-BE49-F238E27FC236}">
                    <a16:creationId xmlns:a16="http://schemas.microsoft.com/office/drawing/2014/main" id="{271F7BF6-381B-A26D-E1AE-ECA886D51B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09" name="Freeform 301">
                <a:extLst>
                  <a:ext uri="{FF2B5EF4-FFF2-40B4-BE49-F238E27FC236}">
                    <a16:creationId xmlns:a16="http://schemas.microsoft.com/office/drawing/2014/main" id="{C19C0E7C-879A-B347-5E67-B80464FC1D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grpSp>
          <p:nvGrpSpPr>
            <p:cNvPr id="304" name="Group 302">
              <a:extLst>
                <a:ext uri="{FF2B5EF4-FFF2-40B4-BE49-F238E27FC236}">
                  <a16:creationId xmlns:a16="http://schemas.microsoft.com/office/drawing/2014/main" id="{EAE48AFA-5554-FFB3-6C82-C0C117D9C906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289" y="2097"/>
              <a:ext cx="129" cy="312"/>
              <a:chOff x="1505" y="1668"/>
              <a:chExt cx="129" cy="312"/>
            </a:xfrm>
          </p:grpSpPr>
          <p:sp>
            <p:nvSpPr>
              <p:cNvPr id="306" name="Freeform 303">
                <a:extLst>
                  <a:ext uri="{FF2B5EF4-FFF2-40B4-BE49-F238E27FC236}">
                    <a16:creationId xmlns:a16="http://schemas.microsoft.com/office/drawing/2014/main" id="{0FCBA81A-3668-9155-D0AA-0D0D952268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1668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07" name="Freeform 304">
                <a:extLst>
                  <a:ext uri="{FF2B5EF4-FFF2-40B4-BE49-F238E27FC236}">
                    <a16:creationId xmlns:a16="http://schemas.microsoft.com/office/drawing/2014/main" id="{3362099B-B6B6-0E33-6B1B-84668B1FA8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5" y="1792"/>
                <a:ext cx="128" cy="188"/>
              </a:xfrm>
              <a:custGeom>
                <a:avLst/>
                <a:gdLst>
                  <a:gd name="T0" fmla="*/ 102 w 128"/>
                  <a:gd name="T1" fmla="*/ 0 h 188"/>
                  <a:gd name="T2" fmla="*/ 120 w 128"/>
                  <a:gd name="T3" fmla="*/ 11 h 188"/>
                  <a:gd name="T4" fmla="*/ 128 w 128"/>
                  <a:gd name="T5" fmla="*/ 27 h 188"/>
                  <a:gd name="T6" fmla="*/ 126 w 128"/>
                  <a:gd name="T7" fmla="*/ 41 h 188"/>
                  <a:gd name="T8" fmla="*/ 119 w 128"/>
                  <a:gd name="T9" fmla="*/ 59 h 188"/>
                  <a:gd name="T10" fmla="*/ 107 w 128"/>
                  <a:gd name="T11" fmla="*/ 65 h 188"/>
                  <a:gd name="T12" fmla="*/ 92 w 128"/>
                  <a:gd name="T13" fmla="*/ 71 h 188"/>
                  <a:gd name="T14" fmla="*/ 89 w 128"/>
                  <a:gd name="T15" fmla="*/ 87 h 188"/>
                  <a:gd name="T16" fmla="*/ 89 w 128"/>
                  <a:gd name="T17" fmla="*/ 102 h 188"/>
                  <a:gd name="T18" fmla="*/ 90 w 128"/>
                  <a:gd name="T19" fmla="*/ 114 h 188"/>
                  <a:gd name="T20" fmla="*/ 99 w 128"/>
                  <a:gd name="T21" fmla="*/ 125 h 188"/>
                  <a:gd name="T22" fmla="*/ 119 w 128"/>
                  <a:gd name="T23" fmla="*/ 129 h 188"/>
                  <a:gd name="T24" fmla="*/ 126 w 128"/>
                  <a:gd name="T25" fmla="*/ 143 h 188"/>
                  <a:gd name="T26" fmla="*/ 128 w 128"/>
                  <a:gd name="T27" fmla="*/ 164 h 188"/>
                  <a:gd name="T28" fmla="*/ 123 w 128"/>
                  <a:gd name="T29" fmla="*/ 179 h 188"/>
                  <a:gd name="T30" fmla="*/ 111 w 128"/>
                  <a:gd name="T31" fmla="*/ 185 h 188"/>
                  <a:gd name="T32" fmla="*/ 24 w 128"/>
                  <a:gd name="T33" fmla="*/ 188 h 188"/>
                  <a:gd name="T34" fmla="*/ 14 w 128"/>
                  <a:gd name="T35" fmla="*/ 188 h 188"/>
                  <a:gd name="T36" fmla="*/ 2 w 128"/>
                  <a:gd name="T37" fmla="*/ 171 h 188"/>
                  <a:gd name="T38" fmla="*/ 0 w 128"/>
                  <a:gd name="T39" fmla="*/ 153 h 188"/>
                  <a:gd name="T40" fmla="*/ 2 w 128"/>
                  <a:gd name="T41" fmla="*/ 141 h 188"/>
                  <a:gd name="T42" fmla="*/ 21 w 128"/>
                  <a:gd name="T43" fmla="*/ 128 h 188"/>
                  <a:gd name="T44" fmla="*/ 36 w 128"/>
                  <a:gd name="T45" fmla="*/ 122 h 188"/>
                  <a:gd name="T46" fmla="*/ 41 w 128"/>
                  <a:gd name="T47" fmla="*/ 102 h 188"/>
                  <a:gd name="T48" fmla="*/ 36 w 128"/>
                  <a:gd name="T49" fmla="*/ 84 h 188"/>
                  <a:gd name="T50" fmla="*/ 29 w 128"/>
                  <a:gd name="T51" fmla="*/ 74 h 188"/>
                  <a:gd name="T52" fmla="*/ 11 w 128"/>
                  <a:gd name="T53" fmla="*/ 63 h 188"/>
                  <a:gd name="T54" fmla="*/ 3 w 128"/>
                  <a:gd name="T55" fmla="*/ 50 h 188"/>
                  <a:gd name="T56" fmla="*/ 3 w 128"/>
                  <a:gd name="T57" fmla="*/ 30 h 188"/>
                  <a:gd name="T58" fmla="*/ 9 w 128"/>
                  <a:gd name="T59" fmla="*/ 12 h 188"/>
                  <a:gd name="T60" fmla="*/ 21 w 128"/>
                  <a:gd name="T61" fmla="*/ 2 h 188"/>
                  <a:gd name="T62" fmla="*/ 32 w 128"/>
                  <a:gd name="T63" fmla="*/ 0 h 188"/>
                  <a:gd name="T64" fmla="*/ 102 w 128"/>
                  <a:gd name="T65" fmla="*/ 0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8" h="188">
                    <a:moveTo>
                      <a:pt x="102" y="0"/>
                    </a:moveTo>
                    <a:lnTo>
                      <a:pt x="120" y="11"/>
                    </a:lnTo>
                    <a:lnTo>
                      <a:pt x="128" y="27"/>
                    </a:lnTo>
                    <a:lnTo>
                      <a:pt x="126" y="41"/>
                    </a:lnTo>
                    <a:lnTo>
                      <a:pt x="119" y="59"/>
                    </a:lnTo>
                    <a:lnTo>
                      <a:pt x="107" y="65"/>
                    </a:lnTo>
                    <a:lnTo>
                      <a:pt x="92" y="71"/>
                    </a:lnTo>
                    <a:lnTo>
                      <a:pt x="89" y="87"/>
                    </a:lnTo>
                    <a:lnTo>
                      <a:pt x="89" y="102"/>
                    </a:lnTo>
                    <a:lnTo>
                      <a:pt x="90" y="114"/>
                    </a:lnTo>
                    <a:lnTo>
                      <a:pt x="99" y="125"/>
                    </a:lnTo>
                    <a:lnTo>
                      <a:pt x="119" y="129"/>
                    </a:lnTo>
                    <a:lnTo>
                      <a:pt x="126" y="143"/>
                    </a:lnTo>
                    <a:lnTo>
                      <a:pt x="128" y="164"/>
                    </a:lnTo>
                    <a:lnTo>
                      <a:pt x="123" y="179"/>
                    </a:lnTo>
                    <a:lnTo>
                      <a:pt x="111" y="185"/>
                    </a:lnTo>
                    <a:lnTo>
                      <a:pt x="24" y="188"/>
                    </a:lnTo>
                    <a:lnTo>
                      <a:pt x="14" y="188"/>
                    </a:lnTo>
                    <a:lnTo>
                      <a:pt x="2" y="171"/>
                    </a:lnTo>
                    <a:lnTo>
                      <a:pt x="0" y="153"/>
                    </a:lnTo>
                    <a:lnTo>
                      <a:pt x="2" y="141"/>
                    </a:lnTo>
                    <a:lnTo>
                      <a:pt x="21" y="128"/>
                    </a:lnTo>
                    <a:lnTo>
                      <a:pt x="36" y="122"/>
                    </a:lnTo>
                    <a:lnTo>
                      <a:pt x="41" y="102"/>
                    </a:lnTo>
                    <a:lnTo>
                      <a:pt x="36" y="84"/>
                    </a:lnTo>
                    <a:lnTo>
                      <a:pt x="29" y="74"/>
                    </a:lnTo>
                    <a:lnTo>
                      <a:pt x="11" y="63"/>
                    </a:lnTo>
                    <a:lnTo>
                      <a:pt x="3" y="50"/>
                    </a:lnTo>
                    <a:lnTo>
                      <a:pt x="3" y="30"/>
                    </a:lnTo>
                    <a:lnTo>
                      <a:pt x="9" y="12"/>
                    </a:lnTo>
                    <a:lnTo>
                      <a:pt x="21" y="2"/>
                    </a:lnTo>
                    <a:lnTo>
                      <a:pt x="32" y="0"/>
                    </a:lnTo>
                    <a:lnTo>
                      <a:pt x="10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 cap="flat" cmpd="sng">
                    <a:noFill/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</p:grpSp>
        <p:sp>
          <p:nvSpPr>
            <p:cNvPr id="305" name="Rectangle 305">
              <a:extLst>
                <a:ext uri="{FF2B5EF4-FFF2-40B4-BE49-F238E27FC236}">
                  <a16:creationId xmlns:a16="http://schemas.microsoft.com/office/drawing/2014/main" id="{CA4F2A24-4DE9-FA8D-92EC-7CECCF44B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2214"/>
              <a:ext cx="147" cy="102"/>
            </a:xfrm>
            <a:prstGeom prst="rect">
              <a:avLst/>
            </a:pr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</p:grpSp>
      <p:sp>
        <p:nvSpPr>
          <p:cNvPr id="316" name="Text Box 306">
            <a:extLst>
              <a:ext uri="{FF2B5EF4-FFF2-40B4-BE49-F238E27FC236}">
                <a16:creationId xmlns:a16="http://schemas.microsoft.com/office/drawing/2014/main" id="{E6974D5F-E5BD-335A-483C-32831F9DEE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0350" y="4910773"/>
            <a:ext cx="16716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Refrigerant Baffle</a:t>
            </a:r>
          </a:p>
        </p:txBody>
      </p:sp>
      <p:grpSp>
        <p:nvGrpSpPr>
          <p:cNvPr id="317" name="Group 307">
            <a:extLst>
              <a:ext uri="{FF2B5EF4-FFF2-40B4-BE49-F238E27FC236}">
                <a16:creationId xmlns:a16="http://schemas.microsoft.com/office/drawing/2014/main" id="{B68C5A6B-7788-2BD9-5418-A986AEF515A6}"/>
              </a:ext>
            </a:extLst>
          </p:cNvPr>
          <p:cNvGrpSpPr>
            <a:grpSpLocks/>
          </p:cNvGrpSpPr>
          <p:nvPr/>
        </p:nvGrpSpPr>
        <p:grpSpPr bwMode="auto">
          <a:xfrm>
            <a:off x="1398588" y="2907348"/>
            <a:ext cx="1401762" cy="1952625"/>
            <a:chOff x="877" y="1643"/>
            <a:chExt cx="881" cy="1327"/>
          </a:xfrm>
        </p:grpSpPr>
        <p:grpSp>
          <p:nvGrpSpPr>
            <p:cNvPr id="318" name="Group 308">
              <a:extLst>
                <a:ext uri="{FF2B5EF4-FFF2-40B4-BE49-F238E27FC236}">
                  <a16:creationId xmlns:a16="http://schemas.microsoft.com/office/drawing/2014/main" id="{169AA1CA-4E57-DB3E-D3E0-09BCB6957D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7" y="1643"/>
              <a:ext cx="881" cy="1327"/>
              <a:chOff x="877" y="1625"/>
              <a:chExt cx="881" cy="1327"/>
            </a:xfrm>
          </p:grpSpPr>
          <p:sp>
            <p:nvSpPr>
              <p:cNvPr id="330" name="Oval 309">
                <a:extLst>
                  <a:ext uri="{FF2B5EF4-FFF2-40B4-BE49-F238E27FC236}">
                    <a16:creationId xmlns:a16="http://schemas.microsoft.com/office/drawing/2014/main" id="{B1D495AA-1012-E526-479B-5650BCA63F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7" y="1625"/>
                <a:ext cx="881" cy="132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scene3d>
                <a:camera prst="legacyPerspectiv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bg2"/>
                </a:extrusionClr>
                <a:contourClr>
                  <a:schemeClr val="bg2"/>
                </a:contourClr>
              </a:sp3d>
              <a:extLst>
                <a:ext uri="{91240B29-F687-4F45-9708-019B960494DF}">
                  <a14:hiddenLine xmlns:a14="http://schemas.microsoft.com/office/drawing/2010/main" w="9525">
                    <a:noFill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en-GB" noProof="0" dirty="0"/>
              </a:p>
            </p:txBody>
          </p:sp>
          <p:sp>
            <p:nvSpPr>
              <p:cNvPr id="331" name="Freeform 310">
                <a:extLst>
                  <a:ext uri="{FF2B5EF4-FFF2-40B4-BE49-F238E27FC236}">
                    <a16:creationId xmlns:a16="http://schemas.microsoft.com/office/drawing/2014/main" id="{688E184D-4613-2246-9CE3-DBF5E2A5E2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6" y="1939"/>
                <a:ext cx="249" cy="285"/>
              </a:xfrm>
              <a:custGeom>
                <a:avLst/>
                <a:gdLst>
                  <a:gd name="T0" fmla="*/ 168 w 249"/>
                  <a:gd name="T1" fmla="*/ 0 h 285"/>
                  <a:gd name="T2" fmla="*/ 207 w 249"/>
                  <a:gd name="T3" fmla="*/ 18 h 285"/>
                  <a:gd name="T4" fmla="*/ 228 w 249"/>
                  <a:gd name="T5" fmla="*/ 39 h 285"/>
                  <a:gd name="T6" fmla="*/ 246 w 249"/>
                  <a:gd name="T7" fmla="*/ 84 h 285"/>
                  <a:gd name="T8" fmla="*/ 249 w 249"/>
                  <a:gd name="T9" fmla="*/ 120 h 285"/>
                  <a:gd name="T10" fmla="*/ 246 w 249"/>
                  <a:gd name="T11" fmla="*/ 162 h 285"/>
                  <a:gd name="T12" fmla="*/ 228 w 249"/>
                  <a:gd name="T13" fmla="*/ 207 h 285"/>
                  <a:gd name="T14" fmla="*/ 192 w 249"/>
                  <a:gd name="T15" fmla="*/ 243 h 285"/>
                  <a:gd name="T16" fmla="*/ 0 w 249"/>
                  <a:gd name="T17" fmla="*/ 285 h 285"/>
                  <a:gd name="T18" fmla="*/ 48 w 249"/>
                  <a:gd name="T19" fmla="*/ 264 h 285"/>
                  <a:gd name="T20" fmla="*/ 72 w 249"/>
                  <a:gd name="T21" fmla="*/ 210 h 285"/>
                  <a:gd name="T22" fmla="*/ 81 w 249"/>
                  <a:gd name="T23" fmla="*/ 165 h 285"/>
                  <a:gd name="T24" fmla="*/ 78 w 249"/>
                  <a:gd name="T25" fmla="*/ 123 h 285"/>
                  <a:gd name="T26" fmla="*/ 60 w 249"/>
                  <a:gd name="T27" fmla="*/ 84 h 285"/>
                  <a:gd name="T28" fmla="*/ 36 w 249"/>
                  <a:gd name="T29" fmla="*/ 48 h 285"/>
                  <a:gd name="T30" fmla="*/ 3 w 249"/>
                  <a:gd name="T31" fmla="*/ 39 h 285"/>
                  <a:gd name="T32" fmla="*/ 168 w 249"/>
                  <a:gd name="T33" fmla="*/ 0 h 2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49" h="285">
                    <a:moveTo>
                      <a:pt x="168" y="0"/>
                    </a:moveTo>
                    <a:lnTo>
                      <a:pt x="207" y="18"/>
                    </a:lnTo>
                    <a:lnTo>
                      <a:pt x="228" y="39"/>
                    </a:lnTo>
                    <a:lnTo>
                      <a:pt x="246" y="84"/>
                    </a:lnTo>
                    <a:lnTo>
                      <a:pt x="249" y="120"/>
                    </a:lnTo>
                    <a:lnTo>
                      <a:pt x="246" y="162"/>
                    </a:lnTo>
                    <a:lnTo>
                      <a:pt x="228" y="207"/>
                    </a:lnTo>
                    <a:lnTo>
                      <a:pt x="192" y="243"/>
                    </a:lnTo>
                    <a:lnTo>
                      <a:pt x="0" y="285"/>
                    </a:lnTo>
                    <a:lnTo>
                      <a:pt x="48" y="264"/>
                    </a:lnTo>
                    <a:lnTo>
                      <a:pt x="72" y="210"/>
                    </a:lnTo>
                    <a:lnTo>
                      <a:pt x="81" y="165"/>
                    </a:lnTo>
                    <a:lnTo>
                      <a:pt x="78" y="123"/>
                    </a:lnTo>
                    <a:lnTo>
                      <a:pt x="60" y="84"/>
                    </a:lnTo>
                    <a:lnTo>
                      <a:pt x="36" y="48"/>
                    </a:lnTo>
                    <a:lnTo>
                      <a:pt x="3" y="39"/>
                    </a:lnTo>
                    <a:lnTo>
                      <a:pt x="168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414141">
                      <a:gamma/>
                      <a:tint val="15294"/>
                      <a:invGamma/>
                    </a:srgbClr>
                  </a:gs>
                  <a:gs pos="50000">
                    <a:srgbClr val="414141"/>
                  </a:gs>
                  <a:gs pos="100000">
                    <a:srgbClr val="414141">
                      <a:gamma/>
                      <a:tint val="15294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32" name="Oval 311">
                <a:extLst>
                  <a:ext uri="{FF2B5EF4-FFF2-40B4-BE49-F238E27FC236}">
                    <a16:creationId xmlns:a16="http://schemas.microsoft.com/office/drawing/2014/main" id="{EEF6969C-2DC2-4FC0-BF87-C58E6D5A4C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2" y="1987"/>
                <a:ext cx="145" cy="237"/>
              </a:xfrm>
              <a:prstGeom prst="ellipse">
                <a:avLst/>
              </a:prstGeom>
              <a:gradFill rotWithShape="0">
                <a:gsLst>
                  <a:gs pos="0">
                    <a:srgbClr val="414141"/>
                  </a:gs>
                  <a:gs pos="100000">
                    <a:srgbClr val="414141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33" name="Freeform 312">
                <a:extLst>
                  <a:ext uri="{FF2B5EF4-FFF2-40B4-BE49-F238E27FC236}">
                    <a16:creationId xmlns:a16="http://schemas.microsoft.com/office/drawing/2014/main" id="{117AD97B-C75D-37C7-425A-5F73DBA17B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6" y="2317"/>
                <a:ext cx="249" cy="285"/>
              </a:xfrm>
              <a:custGeom>
                <a:avLst/>
                <a:gdLst>
                  <a:gd name="T0" fmla="*/ 168 w 249"/>
                  <a:gd name="T1" fmla="*/ 0 h 285"/>
                  <a:gd name="T2" fmla="*/ 207 w 249"/>
                  <a:gd name="T3" fmla="*/ 18 h 285"/>
                  <a:gd name="T4" fmla="*/ 228 w 249"/>
                  <a:gd name="T5" fmla="*/ 39 h 285"/>
                  <a:gd name="T6" fmla="*/ 246 w 249"/>
                  <a:gd name="T7" fmla="*/ 84 h 285"/>
                  <a:gd name="T8" fmla="*/ 249 w 249"/>
                  <a:gd name="T9" fmla="*/ 120 h 285"/>
                  <a:gd name="T10" fmla="*/ 246 w 249"/>
                  <a:gd name="T11" fmla="*/ 162 h 285"/>
                  <a:gd name="T12" fmla="*/ 228 w 249"/>
                  <a:gd name="T13" fmla="*/ 207 h 285"/>
                  <a:gd name="T14" fmla="*/ 192 w 249"/>
                  <a:gd name="T15" fmla="*/ 243 h 285"/>
                  <a:gd name="T16" fmla="*/ 0 w 249"/>
                  <a:gd name="T17" fmla="*/ 285 h 285"/>
                  <a:gd name="T18" fmla="*/ 48 w 249"/>
                  <a:gd name="T19" fmla="*/ 264 h 285"/>
                  <a:gd name="T20" fmla="*/ 72 w 249"/>
                  <a:gd name="T21" fmla="*/ 210 h 285"/>
                  <a:gd name="T22" fmla="*/ 81 w 249"/>
                  <a:gd name="T23" fmla="*/ 165 h 285"/>
                  <a:gd name="T24" fmla="*/ 78 w 249"/>
                  <a:gd name="T25" fmla="*/ 123 h 285"/>
                  <a:gd name="T26" fmla="*/ 60 w 249"/>
                  <a:gd name="T27" fmla="*/ 84 h 285"/>
                  <a:gd name="T28" fmla="*/ 36 w 249"/>
                  <a:gd name="T29" fmla="*/ 48 h 285"/>
                  <a:gd name="T30" fmla="*/ 3 w 249"/>
                  <a:gd name="T31" fmla="*/ 39 h 285"/>
                  <a:gd name="T32" fmla="*/ 168 w 249"/>
                  <a:gd name="T33" fmla="*/ 0 h 2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49" h="285">
                    <a:moveTo>
                      <a:pt x="168" y="0"/>
                    </a:moveTo>
                    <a:lnTo>
                      <a:pt x="207" y="18"/>
                    </a:lnTo>
                    <a:lnTo>
                      <a:pt x="228" y="39"/>
                    </a:lnTo>
                    <a:lnTo>
                      <a:pt x="246" y="84"/>
                    </a:lnTo>
                    <a:lnTo>
                      <a:pt x="249" y="120"/>
                    </a:lnTo>
                    <a:lnTo>
                      <a:pt x="246" y="162"/>
                    </a:lnTo>
                    <a:lnTo>
                      <a:pt x="228" y="207"/>
                    </a:lnTo>
                    <a:lnTo>
                      <a:pt x="192" y="243"/>
                    </a:lnTo>
                    <a:lnTo>
                      <a:pt x="0" y="285"/>
                    </a:lnTo>
                    <a:lnTo>
                      <a:pt x="48" y="264"/>
                    </a:lnTo>
                    <a:lnTo>
                      <a:pt x="72" y="210"/>
                    </a:lnTo>
                    <a:lnTo>
                      <a:pt x="81" y="165"/>
                    </a:lnTo>
                    <a:lnTo>
                      <a:pt x="78" y="123"/>
                    </a:lnTo>
                    <a:lnTo>
                      <a:pt x="60" y="84"/>
                    </a:lnTo>
                    <a:lnTo>
                      <a:pt x="36" y="48"/>
                    </a:lnTo>
                    <a:lnTo>
                      <a:pt x="3" y="39"/>
                    </a:lnTo>
                    <a:lnTo>
                      <a:pt x="168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414141">
                      <a:gamma/>
                      <a:tint val="15294"/>
                      <a:invGamma/>
                    </a:srgbClr>
                  </a:gs>
                  <a:gs pos="50000">
                    <a:srgbClr val="414141"/>
                  </a:gs>
                  <a:gs pos="100000">
                    <a:srgbClr val="414141">
                      <a:gamma/>
                      <a:tint val="15294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34" name="Oval 313">
                <a:extLst>
                  <a:ext uri="{FF2B5EF4-FFF2-40B4-BE49-F238E27FC236}">
                    <a16:creationId xmlns:a16="http://schemas.microsoft.com/office/drawing/2014/main" id="{97DF1A10-AF1D-45D8-3AFC-3352249DAC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2" y="2365"/>
                <a:ext cx="145" cy="237"/>
              </a:xfrm>
              <a:prstGeom prst="ellipse">
                <a:avLst/>
              </a:prstGeom>
              <a:gradFill rotWithShape="0">
                <a:gsLst>
                  <a:gs pos="0">
                    <a:srgbClr val="414141"/>
                  </a:gs>
                  <a:gs pos="100000">
                    <a:srgbClr val="414141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</p:grpSp>
        <p:grpSp>
          <p:nvGrpSpPr>
            <p:cNvPr id="319" name="Group 314">
              <a:extLst>
                <a:ext uri="{FF2B5EF4-FFF2-40B4-BE49-F238E27FC236}">
                  <a16:creationId xmlns:a16="http://schemas.microsoft.com/office/drawing/2014/main" id="{8AF83A2F-D50A-ED43-6DD2-582B36E9C1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4" y="1680"/>
              <a:ext cx="768" cy="1254"/>
              <a:chOff x="924" y="1680"/>
              <a:chExt cx="768" cy="1254"/>
            </a:xfrm>
          </p:grpSpPr>
          <p:sp>
            <p:nvSpPr>
              <p:cNvPr id="320" name="Oval 315">
                <a:extLst>
                  <a:ext uri="{FF2B5EF4-FFF2-40B4-BE49-F238E27FC236}">
                    <a16:creationId xmlns:a16="http://schemas.microsoft.com/office/drawing/2014/main" id="{12C186EF-6C8D-9C1B-F305-3C2949E6B0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436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21" name="Oval 316">
                <a:extLst>
                  <a:ext uri="{FF2B5EF4-FFF2-40B4-BE49-F238E27FC236}">
                    <a16:creationId xmlns:a16="http://schemas.microsoft.com/office/drawing/2014/main" id="{FF8F15D8-3ECF-0972-7FA1-C0D8F210A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106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22" name="Oval 317">
                <a:extLst>
                  <a:ext uri="{FF2B5EF4-FFF2-40B4-BE49-F238E27FC236}">
                    <a16:creationId xmlns:a16="http://schemas.microsoft.com/office/drawing/2014/main" id="{FD417866-DE8E-A128-EE5D-B0CBE94C3F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6" y="1818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23" name="Oval 318">
                <a:extLst>
                  <a:ext uri="{FF2B5EF4-FFF2-40B4-BE49-F238E27FC236}">
                    <a16:creationId xmlns:a16="http://schemas.microsoft.com/office/drawing/2014/main" id="{0C679A41-CE1C-5A06-DAF2-C68B992986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" y="1680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24" name="Oval 319">
                <a:extLst>
                  <a:ext uri="{FF2B5EF4-FFF2-40B4-BE49-F238E27FC236}">
                    <a16:creationId xmlns:a16="http://schemas.microsoft.com/office/drawing/2014/main" id="{DF45634E-9CCF-F6BB-293D-5136CCCC8A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2" y="1794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25" name="Oval 320">
                <a:extLst>
                  <a:ext uri="{FF2B5EF4-FFF2-40B4-BE49-F238E27FC236}">
                    <a16:creationId xmlns:a16="http://schemas.microsoft.com/office/drawing/2014/main" id="{16D176D2-3A15-998D-F8FB-D27B3E3F81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2136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26" name="Oval 321">
                <a:extLst>
                  <a:ext uri="{FF2B5EF4-FFF2-40B4-BE49-F238E27FC236}">
                    <a16:creationId xmlns:a16="http://schemas.microsoft.com/office/drawing/2014/main" id="{5B711184-2D69-7F98-2217-6374CFE30B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2412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27" name="Oval 322">
                <a:extLst>
                  <a:ext uri="{FF2B5EF4-FFF2-40B4-BE49-F238E27FC236}">
                    <a16:creationId xmlns:a16="http://schemas.microsoft.com/office/drawing/2014/main" id="{091EA5B3-146C-3E2C-2834-D2EE5B06F6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2676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28" name="Oval 323">
                <a:extLst>
                  <a:ext uri="{FF2B5EF4-FFF2-40B4-BE49-F238E27FC236}">
                    <a16:creationId xmlns:a16="http://schemas.microsoft.com/office/drawing/2014/main" id="{29400A2C-9D24-CC2F-9D95-E26559A016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2" y="2856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29" name="Oval 324">
                <a:extLst>
                  <a:ext uri="{FF2B5EF4-FFF2-40B4-BE49-F238E27FC236}">
                    <a16:creationId xmlns:a16="http://schemas.microsoft.com/office/drawing/2014/main" id="{6C78DAB7-0243-C5AD-B662-4D4C5A480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6" y="2742"/>
                <a:ext cx="54" cy="78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0"/>
                      <a:invGamma/>
                    </a:schemeClr>
                  </a:gs>
                  <a:gs pos="100000">
                    <a:schemeClr val="bg2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</p:grpSp>
      </p:grpSp>
      <p:sp>
        <p:nvSpPr>
          <p:cNvPr id="335" name="Text Box 325">
            <a:extLst>
              <a:ext uri="{FF2B5EF4-FFF2-40B4-BE49-F238E27FC236}">
                <a16:creationId xmlns:a16="http://schemas.microsoft.com/office/drawing/2014/main" id="{D1E272AF-5C73-5FDA-6DF6-38404A3A7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200" y="3710623"/>
            <a:ext cx="9921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End Plate</a:t>
            </a:r>
          </a:p>
        </p:txBody>
      </p:sp>
      <p:sp>
        <p:nvSpPr>
          <p:cNvPr id="336" name="Text Box 326">
            <a:extLst>
              <a:ext uri="{FF2B5EF4-FFF2-40B4-BE49-F238E27FC236}">
                <a16:creationId xmlns:a16="http://schemas.microsoft.com/office/drawing/2014/main" id="{23069000-0834-5C1C-AEF1-BCE637453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1" y="4796472"/>
            <a:ext cx="2293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Chilled Water Inlet (12°C)</a:t>
            </a:r>
          </a:p>
        </p:txBody>
      </p:sp>
      <p:sp>
        <p:nvSpPr>
          <p:cNvPr id="337" name="Text Box 327">
            <a:extLst>
              <a:ext uri="{FF2B5EF4-FFF2-40B4-BE49-F238E27FC236}">
                <a16:creationId xmlns:a16="http://schemas.microsoft.com/office/drawing/2014/main" id="{50905344-3959-FF62-A198-4568C1907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9681" y="3555975"/>
            <a:ext cx="2343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Chilled Water Outlet (7°C)</a:t>
            </a:r>
          </a:p>
        </p:txBody>
      </p:sp>
      <p:grpSp>
        <p:nvGrpSpPr>
          <p:cNvPr id="338" name="Group 328">
            <a:extLst>
              <a:ext uri="{FF2B5EF4-FFF2-40B4-BE49-F238E27FC236}">
                <a16:creationId xmlns:a16="http://schemas.microsoft.com/office/drawing/2014/main" id="{05152AFA-4878-7098-6E5B-828E6FF33DDE}"/>
              </a:ext>
            </a:extLst>
          </p:cNvPr>
          <p:cNvGrpSpPr>
            <a:grpSpLocks/>
          </p:cNvGrpSpPr>
          <p:nvPr/>
        </p:nvGrpSpPr>
        <p:grpSpPr bwMode="auto">
          <a:xfrm>
            <a:off x="658813" y="1819910"/>
            <a:ext cx="7051675" cy="3379788"/>
            <a:chOff x="352" y="1180"/>
            <a:chExt cx="4422" cy="2297"/>
          </a:xfrm>
        </p:grpSpPr>
        <p:sp>
          <p:nvSpPr>
            <p:cNvPr id="339" name="Rectangle 329">
              <a:extLst>
                <a:ext uri="{FF2B5EF4-FFF2-40B4-BE49-F238E27FC236}">
                  <a16:creationId xmlns:a16="http://schemas.microsoft.com/office/drawing/2014/main" id="{D424F173-CEFB-C801-8FE6-A1CC3BE0265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85110">
              <a:off x="3878" y="1700"/>
              <a:ext cx="271" cy="51"/>
            </a:xfrm>
            <a:prstGeom prst="rect">
              <a:avLst/>
            </a:prstGeom>
            <a:solidFill>
              <a:srgbClr val="2B84D5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0" name="Rectangle 330">
              <a:extLst>
                <a:ext uri="{FF2B5EF4-FFF2-40B4-BE49-F238E27FC236}">
                  <a16:creationId xmlns:a16="http://schemas.microsoft.com/office/drawing/2014/main" id="{4BC77CCB-9373-76DC-1F6E-6003E888AA8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85110">
              <a:off x="3260" y="1831"/>
              <a:ext cx="500" cy="47"/>
            </a:xfrm>
            <a:prstGeom prst="rect">
              <a:avLst/>
            </a:prstGeom>
            <a:solidFill>
              <a:srgbClr val="2B84D5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1" name="Rectangle 331">
              <a:extLst>
                <a:ext uri="{FF2B5EF4-FFF2-40B4-BE49-F238E27FC236}">
                  <a16:creationId xmlns:a16="http://schemas.microsoft.com/office/drawing/2014/main" id="{163DF959-3753-F9FC-075A-BC673773661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85110">
              <a:off x="1785" y="2290"/>
              <a:ext cx="142" cy="47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2" name="Rectangle 332">
              <a:extLst>
                <a:ext uri="{FF2B5EF4-FFF2-40B4-BE49-F238E27FC236}">
                  <a16:creationId xmlns:a16="http://schemas.microsoft.com/office/drawing/2014/main" id="{AA4ED061-3503-448C-D87A-9352BB2DF82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85110">
              <a:off x="2296" y="2073"/>
              <a:ext cx="828" cy="47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3" name="Rectangle 333">
              <a:extLst>
                <a:ext uri="{FF2B5EF4-FFF2-40B4-BE49-F238E27FC236}">
                  <a16:creationId xmlns:a16="http://schemas.microsoft.com/office/drawing/2014/main" id="{ABBAABD3-08D5-B422-638C-0FFC9A7F1B6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251934">
              <a:off x="3152" y="1614"/>
              <a:ext cx="1196" cy="42"/>
            </a:xfrm>
            <a:prstGeom prst="rect">
              <a:avLst/>
            </a:prstGeom>
            <a:solidFill>
              <a:srgbClr val="FF00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4" name="Oval 334">
              <a:extLst>
                <a:ext uri="{FF2B5EF4-FFF2-40B4-BE49-F238E27FC236}">
                  <a16:creationId xmlns:a16="http://schemas.microsoft.com/office/drawing/2014/main" id="{3DFF4516-9753-9EB8-5716-0602FDB0F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" y="2291"/>
              <a:ext cx="145" cy="237"/>
            </a:xfrm>
            <a:prstGeom prst="ellipse">
              <a:avLst/>
            </a:prstGeom>
            <a:gradFill rotWithShape="0">
              <a:gsLst>
                <a:gs pos="0">
                  <a:srgbClr val="414141"/>
                </a:gs>
                <a:gs pos="100000">
                  <a:srgbClr val="FF0000"/>
                </a:gs>
              </a:gsLst>
              <a:lin ang="2700000" scaled="1"/>
            </a:gra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5" name="Oval 335">
              <a:extLst>
                <a:ext uri="{FF2B5EF4-FFF2-40B4-BE49-F238E27FC236}">
                  <a16:creationId xmlns:a16="http://schemas.microsoft.com/office/drawing/2014/main" id="{D47AE574-2B26-FF65-88D0-646D3AC07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0" y="2653"/>
              <a:ext cx="145" cy="237"/>
            </a:xfrm>
            <a:prstGeom prst="ellipse">
              <a:avLst/>
            </a:prstGeom>
            <a:gradFill rotWithShape="0">
              <a:gsLst>
                <a:gs pos="0">
                  <a:srgbClr val="414141"/>
                </a:gs>
                <a:gs pos="100000">
                  <a:srgbClr val="00FFFF"/>
                </a:gs>
              </a:gsLst>
              <a:lin ang="2700000" scaled="1"/>
            </a:gra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6" name="AutoShape 336">
              <a:extLst>
                <a:ext uri="{FF2B5EF4-FFF2-40B4-BE49-F238E27FC236}">
                  <a16:creationId xmlns:a16="http://schemas.microsoft.com/office/drawing/2014/main" id="{42A1BE87-60D2-C211-891E-77783BB71EA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92" y="2816"/>
              <a:ext cx="825" cy="498"/>
            </a:xfrm>
            <a:prstGeom prst="curvedDownArrow">
              <a:avLst>
                <a:gd name="adj1" fmla="val 33133"/>
                <a:gd name="adj2" fmla="val 66265"/>
                <a:gd name="adj3" fmla="val 33333"/>
              </a:avLst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7" name="AutoShape 337">
              <a:extLst>
                <a:ext uri="{FF2B5EF4-FFF2-40B4-BE49-F238E27FC236}">
                  <a16:creationId xmlns:a16="http://schemas.microsoft.com/office/drawing/2014/main" id="{C9531C7C-A2E8-4539-62C4-F56F795D342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55" y="1705"/>
              <a:ext cx="993" cy="600"/>
            </a:xfrm>
            <a:prstGeom prst="curvedDownArrow">
              <a:avLst>
                <a:gd name="adj1" fmla="val 33100"/>
                <a:gd name="adj2" fmla="val 66200"/>
                <a:gd name="adj3" fmla="val 33333"/>
              </a:avLst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8" name="Rectangle 338">
              <a:extLst>
                <a:ext uri="{FF2B5EF4-FFF2-40B4-BE49-F238E27FC236}">
                  <a16:creationId xmlns:a16="http://schemas.microsoft.com/office/drawing/2014/main" id="{8FC68F45-6F45-7F37-CBC4-B8BAB27FB17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6962253">
              <a:off x="3241" y="1892"/>
              <a:ext cx="936" cy="51"/>
            </a:xfrm>
            <a:prstGeom prst="rect">
              <a:avLst/>
            </a:prstGeom>
            <a:solidFill>
              <a:srgbClr val="0099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49" name="Rectangle 339">
              <a:extLst>
                <a:ext uri="{FF2B5EF4-FFF2-40B4-BE49-F238E27FC236}">
                  <a16:creationId xmlns:a16="http://schemas.microsoft.com/office/drawing/2014/main" id="{ED5A244B-9051-20EA-1975-1E818A14530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52319">
              <a:off x="2261" y="2206"/>
              <a:ext cx="807" cy="57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50" name="Rectangle 340">
              <a:extLst>
                <a:ext uri="{FF2B5EF4-FFF2-40B4-BE49-F238E27FC236}">
                  <a16:creationId xmlns:a16="http://schemas.microsoft.com/office/drawing/2014/main" id="{5B39F1C9-2547-D2D5-EC3E-4FF2A743FB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262480">
              <a:off x="1682" y="1923"/>
              <a:ext cx="1203" cy="47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51" name="AutoShape 341">
              <a:extLst>
                <a:ext uri="{FF2B5EF4-FFF2-40B4-BE49-F238E27FC236}">
                  <a16:creationId xmlns:a16="http://schemas.microsoft.com/office/drawing/2014/main" id="{0738F9A1-F0B3-A374-8720-370699847EB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515" y="1227"/>
              <a:ext cx="238" cy="144"/>
            </a:xfrm>
            <a:prstGeom prst="curvedUpArrow">
              <a:avLst>
                <a:gd name="adj1" fmla="val 33056"/>
                <a:gd name="adj2" fmla="val 66111"/>
                <a:gd name="adj3" fmla="val 33333"/>
              </a:avLst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52" name="AutoShape 342">
              <a:extLst>
                <a:ext uri="{FF2B5EF4-FFF2-40B4-BE49-F238E27FC236}">
                  <a16:creationId xmlns:a16="http://schemas.microsoft.com/office/drawing/2014/main" id="{FEDF81E7-116A-2FF3-9623-D4058E98C12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583" y="1460"/>
              <a:ext cx="238" cy="144"/>
            </a:xfrm>
            <a:prstGeom prst="curvedUpArrow">
              <a:avLst>
                <a:gd name="adj1" fmla="val 33056"/>
                <a:gd name="adj2" fmla="val 66111"/>
                <a:gd name="adj3" fmla="val 33333"/>
              </a:avLst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53" name="Line 343">
              <a:extLst>
                <a:ext uri="{FF2B5EF4-FFF2-40B4-BE49-F238E27FC236}">
                  <a16:creationId xmlns:a16="http://schemas.microsoft.com/office/drawing/2014/main" id="{2BDCBBCE-9A6E-FAB9-1664-D015FCC352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71" y="1574"/>
              <a:ext cx="300" cy="73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54" name="Line 344">
              <a:extLst>
                <a:ext uri="{FF2B5EF4-FFF2-40B4-BE49-F238E27FC236}">
                  <a16:creationId xmlns:a16="http://schemas.microsoft.com/office/drawing/2014/main" id="{1C5F74D6-F65E-6920-0B39-961735E700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0" y="1759"/>
              <a:ext cx="300" cy="7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55" name="Line 345">
              <a:extLst>
                <a:ext uri="{FF2B5EF4-FFF2-40B4-BE49-F238E27FC236}">
                  <a16:creationId xmlns:a16="http://schemas.microsoft.com/office/drawing/2014/main" id="{BC893877-310E-02AD-458F-C7ADB94F29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9" y="1922"/>
              <a:ext cx="300" cy="7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56" name="Line 346">
              <a:extLst>
                <a:ext uri="{FF2B5EF4-FFF2-40B4-BE49-F238E27FC236}">
                  <a16:creationId xmlns:a16="http://schemas.microsoft.com/office/drawing/2014/main" id="{348ADA60-597C-06B3-0CCA-4920A0C5F1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6" y="2066"/>
              <a:ext cx="309" cy="99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57" name="Rectangle 347">
              <a:extLst>
                <a:ext uri="{FF2B5EF4-FFF2-40B4-BE49-F238E27FC236}">
                  <a16:creationId xmlns:a16="http://schemas.microsoft.com/office/drawing/2014/main" id="{7A5597BD-A521-E238-B261-5EAA5DA2276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052319">
              <a:off x="1818" y="2448"/>
              <a:ext cx="77" cy="47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</p:grpSp>
      <p:grpSp>
        <p:nvGrpSpPr>
          <p:cNvPr id="358" name="Group 348">
            <a:extLst>
              <a:ext uri="{FF2B5EF4-FFF2-40B4-BE49-F238E27FC236}">
                <a16:creationId xmlns:a16="http://schemas.microsoft.com/office/drawing/2014/main" id="{66814B1C-D048-42E7-E365-B58CA43B5EE9}"/>
              </a:ext>
            </a:extLst>
          </p:cNvPr>
          <p:cNvGrpSpPr>
            <a:grpSpLocks/>
          </p:cNvGrpSpPr>
          <p:nvPr/>
        </p:nvGrpSpPr>
        <p:grpSpPr bwMode="auto">
          <a:xfrm>
            <a:off x="3341688" y="2419985"/>
            <a:ext cx="4678362" cy="2513013"/>
            <a:chOff x="2034" y="1588"/>
            <a:chExt cx="2935" cy="1707"/>
          </a:xfrm>
        </p:grpSpPr>
        <p:grpSp>
          <p:nvGrpSpPr>
            <p:cNvPr id="359" name="Group 349">
              <a:extLst>
                <a:ext uri="{FF2B5EF4-FFF2-40B4-BE49-F238E27FC236}">
                  <a16:creationId xmlns:a16="http://schemas.microsoft.com/office/drawing/2014/main" id="{70FA0B88-D542-7E64-0987-EDBF987A55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34" y="1588"/>
              <a:ext cx="2635" cy="831"/>
              <a:chOff x="2254" y="1588"/>
              <a:chExt cx="2635" cy="831"/>
            </a:xfrm>
          </p:grpSpPr>
          <p:sp>
            <p:nvSpPr>
              <p:cNvPr id="362" name="Oval 350">
                <a:extLst>
                  <a:ext uri="{FF2B5EF4-FFF2-40B4-BE49-F238E27FC236}">
                    <a16:creationId xmlns:a16="http://schemas.microsoft.com/office/drawing/2014/main" id="{0642FA13-354F-929E-7A63-AC55762EF3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4" y="1588"/>
                <a:ext cx="167" cy="304"/>
              </a:xfrm>
              <a:prstGeom prst="ellipse">
                <a:avLst/>
              </a:prstGeom>
              <a:solidFill>
                <a:srgbClr val="1F24F7"/>
              </a:solidFill>
              <a:ln w="9525">
                <a:solidFill>
                  <a:srgbClr val="41414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63" name="AutoShape 351">
                <a:extLst>
                  <a:ext uri="{FF2B5EF4-FFF2-40B4-BE49-F238E27FC236}">
                    <a16:creationId xmlns:a16="http://schemas.microsoft.com/office/drawing/2014/main" id="{D7D1E09C-A568-F9EE-00B5-1BD1A9199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32400000">
                <a:off x="2498" y="2005"/>
                <a:ext cx="222" cy="368"/>
              </a:xfrm>
              <a:prstGeom prst="curvedLeftArrow">
                <a:avLst>
                  <a:gd name="adj1" fmla="val 33153"/>
                  <a:gd name="adj2" fmla="val 66306"/>
                  <a:gd name="adj3" fmla="val 33333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64" name="AutoShape 352">
                <a:extLst>
                  <a:ext uri="{FF2B5EF4-FFF2-40B4-BE49-F238E27FC236}">
                    <a16:creationId xmlns:a16="http://schemas.microsoft.com/office/drawing/2014/main" id="{02592014-9C92-D659-D266-664BFF523D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3794" y="1916"/>
                <a:ext cx="177" cy="293"/>
              </a:xfrm>
              <a:prstGeom prst="curvedRightArrow">
                <a:avLst>
                  <a:gd name="adj1" fmla="val 33107"/>
                  <a:gd name="adj2" fmla="val 66215"/>
                  <a:gd name="adj3" fmla="val 33333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65" name="AutoShape 353">
                <a:extLst>
                  <a:ext uri="{FF2B5EF4-FFF2-40B4-BE49-F238E27FC236}">
                    <a16:creationId xmlns:a16="http://schemas.microsoft.com/office/drawing/2014/main" id="{78D55B2A-74B2-CCE1-A264-653E9D2435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2254" y="1940"/>
                <a:ext cx="177" cy="293"/>
              </a:xfrm>
              <a:prstGeom prst="curvedRightArrow">
                <a:avLst>
                  <a:gd name="adj1" fmla="val 33107"/>
                  <a:gd name="adj2" fmla="val 66215"/>
                  <a:gd name="adj3" fmla="val 33333"/>
                </a:avLst>
              </a:prstGeom>
              <a:solidFill>
                <a:srgbClr val="FF00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  <p:sp>
            <p:nvSpPr>
              <p:cNvPr id="366" name="AutoShape 354">
                <a:extLst>
                  <a:ext uri="{FF2B5EF4-FFF2-40B4-BE49-F238E27FC236}">
                    <a16:creationId xmlns:a16="http://schemas.microsoft.com/office/drawing/2014/main" id="{5FF5731B-7DF3-279E-1814-23599F1490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0" y="1672"/>
                <a:ext cx="589" cy="747"/>
              </a:xfrm>
              <a:prstGeom prst="curvedLeftArrow">
                <a:avLst>
                  <a:gd name="adj1" fmla="val 25365"/>
                  <a:gd name="adj2" fmla="val 50730"/>
                  <a:gd name="adj3" fmla="val 33333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noProof="0" dirty="0"/>
              </a:p>
            </p:txBody>
          </p:sp>
        </p:grpSp>
        <p:sp>
          <p:nvSpPr>
            <p:cNvPr id="360" name="Oval 355">
              <a:extLst>
                <a:ext uri="{FF2B5EF4-FFF2-40B4-BE49-F238E27FC236}">
                  <a16:creationId xmlns:a16="http://schemas.microsoft.com/office/drawing/2014/main" id="{05EF726C-C814-0205-173A-9752334D8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2239"/>
              <a:ext cx="204" cy="372"/>
            </a:xfrm>
            <a:prstGeom prst="ellipse">
              <a:avLst/>
            </a:prstGeom>
            <a:solidFill>
              <a:srgbClr val="CB4B79"/>
            </a:solidFill>
            <a:ln w="9525">
              <a:solidFill>
                <a:srgbClr val="41414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  <p:sp>
          <p:nvSpPr>
            <p:cNvPr id="361" name="AutoShape 356">
              <a:extLst>
                <a:ext uri="{FF2B5EF4-FFF2-40B4-BE49-F238E27FC236}">
                  <a16:creationId xmlns:a16="http://schemas.microsoft.com/office/drawing/2014/main" id="{F116256C-2393-8AD9-4C1F-34F2659BFF4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H="1">
              <a:off x="2165" y="2318"/>
              <a:ext cx="590" cy="977"/>
            </a:xfrm>
            <a:prstGeom prst="curvedLeftArrow">
              <a:avLst>
                <a:gd name="adj1" fmla="val 33119"/>
                <a:gd name="adj2" fmla="val 66237"/>
                <a:gd name="adj3" fmla="val 33333"/>
              </a:avLst>
            </a:prstGeom>
            <a:solidFill>
              <a:srgbClr val="FF00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noProof="0" dirty="0"/>
            </a:p>
          </p:txBody>
        </p:sp>
      </p:grpSp>
      <p:sp>
        <p:nvSpPr>
          <p:cNvPr id="367" name="Text Box 357">
            <a:extLst>
              <a:ext uri="{FF2B5EF4-FFF2-40B4-BE49-F238E27FC236}">
                <a16:creationId xmlns:a16="http://schemas.microsoft.com/office/drawing/2014/main" id="{ADC9210F-6364-681F-3CFA-A600010DD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738" y="1943735"/>
            <a:ext cx="41259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GB" sz="1400" noProof="0" dirty="0">
                <a:solidFill>
                  <a:schemeClr val="tx1"/>
                </a:solidFill>
              </a:rPr>
              <a:t>Low Pressure Superheated Refrigerant Vapour</a:t>
            </a:r>
          </a:p>
        </p:txBody>
      </p:sp>
      <p:sp>
        <p:nvSpPr>
          <p:cNvPr id="369" name="Text Box 359">
            <a:extLst>
              <a:ext uri="{FF2B5EF4-FFF2-40B4-BE49-F238E27FC236}">
                <a16:creationId xmlns:a16="http://schemas.microsoft.com/office/drawing/2014/main" id="{A454E80E-31FD-9854-3B29-17B0456127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8444" y="5618897"/>
            <a:ext cx="345639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sz="1400" noProof="0" dirty="0">
                <a:solidFill>
                  <a:schemeClr val="tx1"/>
                </a:solidFill>
              </a:rPr>
              <a:t>Rifled copper tube to enhance turbulence</a:t>
            </a:r>
            <a:endParaRPr lang="en-GB" sz="1600" noProof="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6E1529D-6D57-2304-448C-A671BC1DCB2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-1242" b="11949"/>
          <a:stretch>
            <a:fillRect/>
          </a:stretch>
        </p:blipFill>
        <p:spPr>
          <a:xfrm>
            <a:off x="9501320" y="4861326"/>
            <a:ext cx="933580" cy="672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93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3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3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500"/>
                            </p:stCondLst>
                            <p:childTnLst>
                              <p:par>
                                <p:cTn id="30" presetID="2" presetClass="entr" presetSubtype="3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10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2500"/>
                            </p:stCondLst>
                            <p:childTnLst>
                              <p:par>
                                <p:cTn id="40" presetID="2" presetClass="entr" presetSubtype="6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6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6000"/>
                            </p:stCondLst>
                            <p:childTnLst>
                              <p:par>
                                <p:cTn id="48" presetID="2" presetClass="entr" presetSubtype="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8500"/>
                            </p:stCondLst>
                            <p:childTnLst>
                              <p:par>
                                <p:cTn id="5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9000"/>
                            </p:stCondLst>
                            <p:childTnLst>
                              <p:par>
                                <p:cTn id="58" presetID="2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1500"/>
                            </p:stCondLst>
                            <p:childTnLst>
                              <p:par>
                                <p:cTn id="63" presetID="2" presetClass="entr" presetSubtype="1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3000"/>
                            </p:stCondLst>
                            <p:childTnLst>
                              <p:par>
                                <p:cTn id="68" presetID="2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500"/>
                            </p:stCondLst>
                            <p:childTnLst>
                              <p:par>
                                <p:cTn id="73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7000"/>
                            </p:stCondLst>
                            <p:childTnLst>
                              <p:par>
                                <p:cTn id="78" presetID="2" presetClass="entr" presetSubtype="9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95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31000"/>
                            </p:stCondLst>
                            <p:childTnLst>
                              <p:par>
                                <p:cTn id="86" presetID="2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33500"/>
                            </p:stCondLst>
                            <p:childTnLst>
                              <p:par>
                                <p:cTn id="91" presetID="2" presetClass="entr" presetSubtype="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6000"/>
                            </p:stCondLst>
                            <p:childTnLst>
                              <p:par>
                                <p:cTn id="9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37500"/>
                            </p:stCondLst>
                            <p:childTnLst>
                              <p:par>
                                <p:cTn id="99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40000"/>
                            </p:stCondLst>
                            <p:childTnLst>
                              <p:par>
                                <p:cTn id="104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4" grpId="0" build="p" autoUpdateAnimBg="0" advAuto="2000"/>
      <p:bldP spid="16" grpId="0" autoUpdateAnimBg="0"/>
      <p:bldP spid="101" grpId="0" autoUpdateAnimBg="0"/>
      <p:bldP spid="201" grpId="0" autoUpdateAnimBg="0"/>
      <p:bldP spid="290" grpId="0" autoUpdateAnimBg="0"/>
      <p:bldP spid="316" grpId="0" autoUpdateAnimBg="0"/>
      <p:bldP spid="335" grpId="0" autoUpdateAnimBg="0"/>
      <p:bldP spid="336" grpId="0" autoUpdateAnimBg="0"/>
      <p:bldP spid="337" grpId="0" autoUpdateAnimBg="0"/>
      <p:bldP spid="367" grpId="0" build="p" autoUpdateAnimBg="0" advAuto="2000"/>
      <p:bldP spid="369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9BEF52-4F86-484C-45F0-BDB8BD76DB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57B530-5573-A58C-848F-AA813328D9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– direct expans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48DB7DD-2F40-F873-EFFC-5D867AC21234}"/>
              </a:ext>
            </a:extLst>
          </p:cNvPr>
          <p:cNvSpPr txBox="1"/>
          <p:nvPr/>
        </p:nvSpPr>
        <p:spPr>
          <a:xfrm>
            <a:off x="360000" y="5236191"/>
            <a:ext cx="10709910" cy="780983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Shell and tube evaporators must have water treatment to prevent oxidation between the copper and steel shell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A2A593C-1914-47EB-41DF-6B3F9C780C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8771" y="1574774"/>
            <a:ext cx="9302084" cy="3690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67601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49E833-AF06-825B-DF5D-E7217A1A5D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16890-85EB-7ABA-589E-43810B38A5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– direct expans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F8541E9-5FA6-88CB-FE42-4DB406680C54}"/>
              </a:ext>
            </a:extLst>
          </p:cNvPr>
          <p:cNvSpPr txBox="1"/>
          <p:nvPr/>
        </p:nvSpPr>
        <p:spPr>
          <a:xfrm>
            <a:off x="360000" y="1800000"/>
            <a:ext cx="6054448" cy="2713820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Steel shell and copper tube type heat exchanger (evaporator). 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rust surrounding the copper tubes is a result of untreated water running around the copper tubes.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tubes should look like shiny copper.</a:t>
            </a:r>
          </a:p>
        </p:txBody>
      </p:sp>
      <p:graphicFrame>
        <p:nvGraphicFramePr>
          <p:cNvPr id="3" name="Object 2051">
            <a:extLst>
              <a:ext uri="{FF2B5EF4-FFF2-40B4-BE49-F238E27FC236}">
                <a16:creationId xmlns:a16="http://schemas.microsoft.com/office/drawing/2014/main" id="{545084DA-0589-2B5F-C934-1E640E4CA9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672284"/>
              </p:ext>
            </p:extLst>
          </p:nvPr>
        </p:nvGraphicFramePr>
        <p:xfrm>
          <a:off x="6534690" y="1800000"/>
          <a:ext cx="5100638" cy="3813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9476190" imgH="14561905" progId="MSPhotoEd.3">
                  <p:embed/>
                </p:oleObj>
              </mc:Choice>
              <mc:Fallback>
                <p:oleObj name="Photo Editor Photo" r:id="rId3" imgW="19476190" imgH="14561905" progId="MSPhotoEd.3">
                  <p:embed/>
                  <p:pic>
                    <p:nvPicPr>
                      <p:cNvPr id="3" name="Object 2051">
                        <a:extLst>
                          <a:ext uri="{FF2B5EF4-FFF2-40B4-BE49-F238E27FC236}">
                            <a16:creationId xmlns:a16="http://schemas.microsoft.com/office/drawing/2014/main" id="{545084DA-0589-2B5F-C934-1E640E4CA9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4690" y="1800000"/>
                        <a:ext cx="5100638" cy="38134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70076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81237B-EBB9-864E-B2F2-50FCE89E34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0F038C-AFC0-114C-D145-9D6D77308C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978224A-B502-844D-919A-2ED565D1DB8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12633"/>
          <a:stretch>
            <a:fillRect/>
          </a:stretch>
        </p:blipFill>
        <p:spPr>
          <a:xfrm>
            <a:off x="5909481" y="935236"/>
            <a:ext cx="5854889" cy="5115255"/>
          </a:xfrm>
          <a:prstGeom prst="rect">
            <a:avLst/>
          </a:prstGeom>
        </p:spPr>
      </p:pic>
      <p:sp>
        <p:nvSpPr>
          <p:cNvPr id="3" name="Content Placeholder 3">
            <a:extLst>
              <a:ext uri="{FF2B5EF4-FFF2-40B4-BE49-F238E27FC236}">
                <a16:creationId xmlns:a16="http://schemas.microsoft.com/office/drawing/2014/main" id="{4BFD6F10-ED9B-55B3-5EAD-8B068AE92F1E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4347228" cy="4140000"/>
          </a:xfrm>
        </p:spPr>
        <p:txBody>
          <a:bodyPr wrap="square" anchor="t">
            <a:no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Other shell and tube heat exchangers: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Shell and Coil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Plate</a:t>
            </a:r>
          </a:p>
        </p:txBody>
      </p:sp>
    </p:spTree>
    <p:extLst>
      <p:ext uri="{BB962C8B-B14F-4D97-AF65-F5344CB8AC3E}">
        <p14:creationId xmlns:p14="http://schemas.microsoft.com/office/powerpoint/2010/main" val="1592493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A66B91-9F7F-041E-6B16-78FF1EF00E8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35BBE2-6D25-0E37-2A32-79B0869BED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type – fully flooded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E439012-1237-DAB0-298D-0CDA8503E53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8086770" cy="4140000"/>
          </a:xfrm>
        </p:spPr>
        <p:txBody>
          <a:bodyPr wrap="square" anchor="t">
            <a:no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Fully flooded evaporator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 refrigerant surrounds the tubes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 tubes have the chilled liquid flowing through them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 vapour returns to the compressor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is type is often found on larger capacity systems where screw or centrifugal compressors are fitted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2E22F53-B9C1-212D-B2AE-D818B25A92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9900" y="1325880"/>
            <a:ext cx="3343265" cy="2094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0911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27AF736-B486-202B-ACE2-94A0DB4A41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Object 9">
            <a:extLst>
              <a:ext uri="{FF2B5EF4-FFF2-40B4-BE49-F238E27FC236}">
                <a16:creationId xmlns:a16="http://schemas.microsoft.com/office/drawing/2014/main" id="{1A67935E-6EFB-A004-985C-EB73946B22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663145"/>
              </p:ext>
            </p:extLst>
          </p:nvPr>
        </p:nvGraphicFramePr>
        <p:xfrm>
          <a:off x="7537052" y="1791146"/>
          <a:ext cx="4343400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3753374" imgH="1952898" progId="Paint.Picture">
                  <p:embed/>
                </p:oleObj>
              </mc:Choice>
              <mc:Fallback>
                <p:oleObj name="Bitmap Image" r:id="rId3" imgW="3753374" imgH="1952898" progId="Paint.Picture">
                  <p:embed/>
                  <p:pic>
                    <p:nvPicPr>
                      <p:cNvPr id="15" name="Object 9">
                        <a:extLst>
                          <a:ext uri="{FF2B5EF4-FFF2-40B4-BE49-F238E27FC236}">
                            <a16:creationId xmlns:a16="http://schemas.microsoft.com/office/drawing/2014/main" id="{1A67935E-6EFB-A004-985C-EB73946B22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7052" y="1791146"/>
                        <a:ext cx="4343400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E94DBF47-72C4-7B22-EDF8-93BFB89BA5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types – full flooded</a:t>
            </a:r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FBE96F68-5389-FA1E-9BBA-15437729C23F}"/>
              </a:ext>
            </a:extLst>
          </p:cNvPr>
          <p:cNvGraphicFramePr>
            <a:graphicFrameLocks noGrp="1" noChangeAspect="1"/>
          </p:cNvGraphicFramePr>
          <p:nvPr>
            <p:ph sz="quarter" idx="10"/>
            <p:extLst>
              <p:ext uri="{D42A27DB-BD31-4B8C-83A1-F6EECF244321}">
                <p14:modId xmlns:p14="http://schemas.microsoft.com/office/powerpoint/2010/main" val="3337855277"/>
              </p:ext>
            </p:extLst>
          </p:nvPr>
        </p:nvGraphicFramePr>
        <p:xfrm>
          <a:off x="1138329" y="2136789"/>
          <a:ext cx="3430641" cy="1840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5" imgW="3142857" imgH="1685714" progId="Paint.Picture">
                  <p:embed/>
                </p:oleObj>
              </mc:Choice>
              <mc:Fallback>
                <p:oleObj name="Bitmap Image" r:id="rId5" imgW="3142857" imgH="1685714" progId="Paint.Picture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FBE96F68-5389-FA1E-9BBA-15437729C2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329" y="2136789"/>
                        <a:ext cx="3430641" cy="18400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463BCFBA-E8FE-61BA-246A-0A33207BDE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608461"/>
              </p:ext>
            </p:extLst>
          </p:nvPr>
        </p:nvGraphicFramePr>
        <p:xfrm>
          <a:off x="4571999" y="3703320"/>
          <a:ext cx="309562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7" imgW="3095238" imgH="2333333" progId="Paint.Picture">
                  <p:embed/>
                </p:oleObj>
              </mc:Choice>
              <mc:Fallback>
                <p:oleObj name="Bitmap Image" r:id="rId7" imgW="3095238" imgH="2333333" progId="Paint.Picture">
                  <p:embed/>
                  <p:pic>
                    <p:nvPicPr>
                      <p:cNvPr id="8" name="Object 10">
                        <a:extLst>
                          <a:ext uri="{FF2B5EF4-FFF2-40B4-BE49-F238E27FC236}">
                            <a16:creationId xmlns:a16="http://schemas.microsoft.com/office/drawing/2014/main" id="{463BCFBA-E8FE-61BA-246A-0A33207BDE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703320"/>
                        <a:ext cx="3095625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202F528A-F8DD-F3DB-07E8-C7F55928ADD4}"/>
              </a:ext>
            </a:extLst>
          </p:cNvPr>
          <p:cNvSpPr txBox="1"/>
          <p:nvPr/>
        </p:nvSpPr>
        <p:spPr>
          <a:xfrm>
            <a:off x="2754629" y="2683699"/>
            <a:ext cx="13457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noProof="0" dirty="0"/>
              <a:t>Bare Coi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EFA7891-7702-154E-C7FD-769A7AC73EB0}"/>
              </a:ext>
            </a:extLst>
          </p:cNvPr>
          <p:cNvSpPr txBox="1"/>
          <p:nvPr/>
        </p:nvSpPr>
        <p:spPr>
          <a:xfrm>
            <a:off x="6670517" y="2207483"/>
            <a:ext cx="229441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noProof="0" dirty="0"/>
              <a:t>Shell and tub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DA7C3BC-6A8D-243B-7E61-249B1C01622C}"/>
              </a:ext>
            </a:extLst>
          </p:cNvPr>
          <p:cNvSpPr txBox="1"/>
          <p:nvPr/>
        </p:nvSpPr>
        <p:spPr>
          <a:xfrm>
            <a:off x="7199099" y="5147473"/>
            <a:ext cx="13848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</a:pPr>
            <a:r>
              <a:rPr lang="en-GB" noProof="0" dirty="0">
                <a:latin typeface="Arial" panose="020B0604020202020204" pitchFamily="34" charset="0"/>
              </a:rPr>
              <a:t>Plate Type</a:t>
            </a:r>
          </a:p>
        </p:txBody>
      </p:sp>
      <p:sp>
        <p:nvSpPr>
          <p:cNvPr id="16" name="Arrow: Right 15">
            <a:extLst>
              <a:ext uri="{FF2B5EF4-FFF2-40B4-BE49-F238E27FC236}">
                <a16:creationId xmlns:a16="http://schemas.microsoft.com/office/drawing/2014/main" id="{DF331FCE-4255-E428-F5B9-53F6E3A8254B}"/>
              </a:ext>
            </a:extLst>
          </p:cNvPr>
          <p:cNvSpPr/>
          <p:nvPr/>
        </p:nvSpPr>
        <p:spPr>
          <a:xfrm>
            <a:off x="789386" y="2355527"/>
            <a:ext cx="471646" cy="204187"/>
          </a:xfrm>
          <a:prstGeom prst="rightArrow">
            <a:avLst/>
          </a:prstGeom>
          <a:solidFill>
            <a:srgbClr val="0077E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51B94960-74C4-5C69-6E07-C2B8490B22C2}"/>
              </a:ext>
            </a:extLst>
          </p:cNvPr>
          <p:cNvSpPr/>
          <p:nvPr/>
        </p:nvSpPr>
        <p:spPr>
          <a:xfrm>
            <a:off x="4100353" y="4375896"/>
            <a:ext cx="471646" cy="204187"/>
          </a:xfrm>
          <a:prstGeom prst="rightArrow">
            <a:avLst/>
          </a:prstGeom>
          <a:solidFill>
            <a:srgbClr val="0077E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F869152E-E450-006D-3893-FFFF08026C7B}"/>
              </a:ext>
            </a:extLst>
          </p:cNvPr>
          <p:cNvSpPr/>
          <p:nvPr/>
        </p:nvSpPr>
        <p:spPr>
          <a:xfrm rot="16200000">
            <a:off x="9472929" y="4026390"/>
            <a:ext cx="471646" cy="204187"/>
          </a:xfrm>
          <a:prstGeom prst="rightArrow">
            <a:avLst/>
          </a:prstGeom>
          <a:solidFill>
            <a:srgbClr val="0077E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5EBB889-101D-A087-A31B-0FA77A1ABE8A}"/>
              </a:ext>
            </a:extLst>
          </p:cNvPr>
          <p:cNvSpPr txBox="1"/>
          <p:nvPr/>
        </p:nvSpPr>
        <p:spPr>
          <a:xfrm>
            <a:off x="251084" y="2567503"/>
            <a:ext cx="150159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noProof="0" dirty="0"/>
              <a:t>Refrigerant entry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58C4911-8C9B-EA09-D55A-CC88F8B90F2C}"/>
              </a:ext>
            </a:extLst>
          </p:cNvPr>
          <p:cNvSpPr txBox="1"/>
          <p:nvPr/>
        </p:nvSpPr>
        <p:spPr>
          <a:xfrm>
            <a:off x="2719511" y="4538874"/>
            <a:ext cx="22435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noProof="0" dirty="0"/>
              <a:t>Refrigerant entry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E40C2A1-5E94-D2D2-C55F-83DB6C2B25C7}"/>
              </a:ext>
            </a:extLst>
          </p:cNvPr>
          <p:cNvSpPr txBox="1"/>
          <p:nvPr/>
        </p:nvSpPr>
        <p:spPr>
          <a:xfrm>
            <a:off x="8964930" y="4338819"/>
            <a:ext cx="22435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noProof="0" dirty="0"/>
              <a:t>Refrigerant entry</a:t>
            </a:r>
          </a:p>
        </p:txBody>
      </p:sp>
    </p:spTree>
    <p:extLst>
      <p:ext uri="{BB962C8B-B14F-4D97-AF65-F5344CB8AC3E}">
        <p14:creationId xmlns:p14="http://schemas.microsoft.com/office/powerpoint/2010/main" val="35237218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4C8B802-B5FC-688F-F6E8-4E851B7970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62FFDE-C594-888C-573B-1494AD7321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CE97544-BFF4-14F3-AEB5-A79477F6662A}"/>
              </a:ext>
            </a:extLst>
          </p:cNvPr>
          <p:cNvSpPr txBox="1"/>
          <p:nvPr/>
        </p:nvSpPr>
        <p:spPr>
          <a:xfrm>
            <a:off x="359999" y="1800000"/>
            <a:ext cx="5017219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r>
              <a:rPr lang="en-GB" sz="2400" noProof="0" dirty="0"/>
              <a:t>What type of evaporator is shown?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75AFFD46-BE9B-BE0B-340A-5146EB4E17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327162"/>
              </p:ext>
            </p:extLst>
          </p:nvPr>
        </p:nvGraphicFramePr>
        <p:xfrm>
          <a:off x="4899577" y="1397252"/>
          <a:ext cx="6846370" cy="4643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820080" imgH="6657840" progId="Visio.Drawing.11">
                  <p:embed/>
                </p:oleObj>
              </mc:Choice>
              <mc:Fallback>
                <p:oleObj name="Visio" r:id="rId3" imgW="9820080" imgH="6657840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75AFFD46-BE9B-BE0B-340A-5146EB4E17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577" y="1397252"/>
                        <a:ext cx="6846370" cy="46430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26760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6DF8265-D329-E42E-AC6F-2C8FB6FF9D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BB51A-D018-BB94-F7D9-867FD382EA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Function of evaporator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7D3E69-DE0E-FB0C-2A6F-42F73EDB5200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9223387" cy="4140000"/>
          </a:xfrm>
        </p:spPr>
        <p:txBody>
          <a:bodyPr wrap="square" anchor="t">
            <a:norm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 function of an evaporator is to: 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Absorb heat into the refrigerant to change saturated refrigerant (liquid/vapour mix) back to a vapour at constant pressure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o do this, the cooling medium must be below the temperature of the refrigerant.</a:t>
            </a:r>
          </a:p>
        </p:txBody>
      </p:sp>
    </p:spTree>
    <p:extLst>
      <p:ext uri="{BB962C8B-B14F-4D97-AF65-F5344CB8AC3E}">
        <p14:creationId xmlns:p14="http://schemas.microsoft.com/office/powerpoint/2010/main" val="9086336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178130-EE4C-ACAE-1AC0-0A018B8DD0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12">
            <a:extLst>
              <a:ext uri="{FF2B5EF4-FFF2-40B4-BE49-F238E27FC236}">
                <a16:creationId xmlns:a16="http://schemas.microsoft.com/office/drawing/2014/main" id="{796D02E3-6CB6-F6B0-320F-D05DC37C5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305" y="4114853"/>
            <a:ext cx="692824" cy="1209538"/>
          </a:xfrm>
          <a:prstGeom prst="roundRect">
            <a:avLst>
              <a:gd name="adj" fmla="val 12495"/>
            </a:avLst>
          </a:prstGeom>
          <a:noFill/>
          <a:ln w="508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3000" noProof="0" dirty="0">
              <a:solidFill>
                <a:srgbClr val="0033CC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A73BF10-DF92-65D8-D32B-6FCB3138A8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The vapour compression cycle</a:t>
            </a:r>
          </a:p>
        </p:txBody>
      </p:sp>
      <p:sp>
        <p:nvSpPr>
          <p:cNvPr id="7" name="Arc 2">
            <a:extLst>
              <a:ext uri="{FF2B5EF4-FFF2-40B4-BE49-F238E27FC236}">
                <a16:creationId xmlns:a16="http://schemas.microsoft.com/office/drawing/2014/main" id="{B808FAE3-D75D-189E-A2C1-79D2A91BA1E8}"/>
              </a:ext>
            </a:extLst>
          </p:cNvPr>
          <p:cNvSpPr>
            <a:spLocks/>
          </p:cNvSpPr>
          <p:nvPr/>
        </p:nvSpPr>
        <p:spPr bwMode="auto">
          <a:xfrm flipH="1">
            <a:off x="3905726" y="3729109"/>
            <a:ext cx="1281542" cy="360900"/>
          </a:xfrm>
          <a:custGeom>
            <a:avLst/>
            <a:gdLst>
              <a:gd name="T0" fmla="*/ 0 w 21624"/>
              <a:gd name="T1" fmla="*/ 0 h 21600"/>
              <a:gd name="T2" fmla="*/ 0 w 21624"/>
              <a:gd name="T3" fmla="*/ 0 h 21600"/>
              <a:gd name="T4" fmla="*/ 0 w 21624"/>
              <a:gd name="T5" fmla="*/ 0 h 21600"/>
              <a:gd name="T6" fmla="*/ 0 60000 65536"/>
              <a:gd name="T7" fmla="*/ 0 60000 65536"/>
              <a:gd name="T8" fmla="*/ 0 60000 65536"/>
              <a:gd name="T9" fmla="*/ 0 w 21624"/>
              <a:gd name="T10" fmla="*/ 0 h 21600"/>
              <a:gd name="T11" fmla="*/ 21624 w 2162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24" h="21600" fill="none" extrusionOk="0">
                <a:moveTo>
                  <a:pt x="21624" y="0"/>
                </a:moveTo>
                <a:cubicBezTo>
                  <a:pt x="21624" y="11929"/>
                  <a:pt x="11953" y="21600"/>
                  <a:pt x="24" y="21600"/>
                </a:cubicBezTo>
                <a:cubicBezTo>
                  <a:pt x="16" y="21600"/>
                  <a:pt x="8" y="21599"/>
                  <a:pt x="0" y="21599"/>
                </a:cubicBezTo>
              </a:path>
              <a:path w="21624" h="21600" stroke="0" extrusionOk="0">
                <a:moveTo>
                  <a:pt x="21624" y="0"/>
                </a:moveTo>
                <a:cubicBezTo>
                  <a:pt x="21624" y="11929"/>
                  <a:pt x="11953" y="21600"/>
                  <a:pt x="24" y="21600"/>
                </a:cubicBezTo>
                <a:cubicBezTo>
                  <a:pt x="16" y="21600"/>
                  <a:pt x="8" y="21599"/>
                  <a:pt x="0" y="21599"/>
                </a:cubicBezTo>
                <a:lnTo>
                  <a:pt x="24" y="0"/>
                </a:lnTo>
                <a:lnTo>
                  <a:pt x="21624" y="0"/>
                </a:lnTo>
                <a:close/>
              </a:path>
            </a:pathLst>
          </a:custGeom>
          <a:noFill/>
          <a:ln w="50800" cap="rnd">
            <a:solidFill>
              <a:srgbClr val="114FFB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9" name="AutoShape 8">
            <a:extLst>
              <a:ext uri="{FF2B5EF4-FFF2-40B4-BE49-F238E27FC236}">
                <a16:creationId xmlns:a16="http://schemas.microsoft.com/office/drawing/2014/main" id="{3A2766B8-0B5A-EB61-5561-6184B5A41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305" y="1999143"/>
            <a:ext cx="692824" cy="1033011"/>
          </a:xfrm>
          <a:prstGeom prst="roundRect">
            <a:avLst>
              <a:gd name="adj" fmla="val 12495"/>
            </a:avLst>
          </a:prstGeom>
          <a:noFill/>
          <a:ln w="508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3000" noProof="0" dirty="0">
              <a:solidFill>
                <a:srgbClr val="0033CC"/>
              </a:solidFill>
            </a:endParaRPr>
          </a:p>
        </p:txBody>
      </p:sp>
      <p:sp>
        <p:nvSpPr>
          <p:cNvPr id="10" name="AutoShape 9">
            <a:extLst>
              <a:ext uri="{FF2B5EF4-FFF2-40B4-BE49-F238E27FC236}">
                <a16:creationId xmlns:a16="http://schemas.microsoft.com/office/drawing/2014/main" id="{B3CB9EE6-3B80-AC67-8257-933364D5F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2221" y="2210976"/>
            <a:ext cx="368783" cy="520428"/>
          </a:xfrm>
          <a:prstGeom prst="upArrow">
            <a:avLst>
              <a:gd name="adj1" fmla="val 50000"/>
              <a:gd name="adj2" fmla="val 73155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3000" noProof="0" dirty="0">
              <a:solidFill>
                <a:srgbClr val="0033CC"/>
              </a:solidFill>
            </a:endParaRPr>
          </a:p>
        </p:txBody>
      </p:sp>
      <p:sp>
        <p:nvSpPr>
          <p:cNvPr id="11" name="AutoShape 10">
            <a:extLst>
              <a:ext uri="{FF2B5EF4-FFF2-40B4-BE49-F238E27FC236}">
                <a16:creationId xmlns:a16="http://schemas.microsoft.com/office/drawing/2014/main" id="{4EC08EAE-8467-A63B-241A-A06C5AE7F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8431" y="2210976"/>
            <a:ext cx="368783" cy="520428"/>
          </a:xfrm>
          <a:prstGeom prst="downArrow">
            <a:avLst>
              <a:gd name="adj1" fmla="val 50000"/>
              <a:gd name="adj2" fmla="val 73169"/>
            </a:avLst>
          </a:prstGeom>
          <a:solidFill>
            <a:srgbClr val="114F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3000" noProof="0" dirty="0">
              <a:solidFill>
                <a:srgbClr val="0033CC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0DCACCE-F9CB-3BE6-0E14-5310B85FA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7644" y="1925917"/>
            <a:ext cx="1094147" cy="163451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3000" noProof="0" dirty="0">
              <a:solidFill>
                <a:srgbClr val="0033CC"/>
              </a:solidFill>
            </a:endParaRPr>
          </a:p>
        </p:txBody>
      </p:sp>
      <p:sp>
        <p:nvSpPr>
          <p:cNvPr id="14" name="AutoShape 13">
            <a:extLst>
              <a:ext uri="{FF2B5EF4-FFF2-40B4-BE49-F238E27FC236}">
                <a16:creationId xmlns:a16="http://schemas.microsoft.com/office/drawing/2014/main" id="{29F01B22-18A6-A12E-9415-7736B4F76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2221" y="4416911"/>
            <a:ext cx="368783" cy="521736"/>
          </a:xfrm>
          <a:prstGeom prst="upArrow">
            <a:avLst>
              <a:gd name="adj1" fmla="val 50000"/>
              <a:gd name="adj2" fmla="val 73339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3000" noProof="0" dirty="0">
              <a:solidFill>
                <a:srgbClr val="0033CC"/>
              </a:solidFill>
            </a:endParaRPr>
          </a:p>
        </p:txBody>
      </p:sp>
      <p:sp>
        <p:nvSpPr>
          <p:cNvPr id="15" name="AutoShape 14">
            <a:extLst>
              <a:ext uri="{FF2B5EF4-FFF2-40B4-BE49-F238E27FC236}">
                <a16:creationId xmlns:a16="http://schemas.microsoft.com/office/drawing/2014/main" id="{F6E9B927-85EE-F231-9EBE-8F4FBD07B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8431" y="4416911"/>
            <a:ext cx="368783" cy="521736"/>
          </a:xfrm>
          <a:prstGeom prst="downArrow">
            <a:avLst>
              <a:gd name="adj1" fmla="val 50000"/>
              <a:gd name="adj2" fmla="val 73352"/>
            </a:avLst>
          </a:prstGeom>
          <a:solidFill>
            <a:srgbClr val="114F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3000" noProof="0" dirty="0">
              <a:solidFill>
                <a:srgbClr val="0033CC"/>
              </a:solidFill>
            </a:endParaRPr>
          </a:p>
        </p:txBody>
      </p:sp>
      <p:sp>
        <p:nvSpPr>
          <p:cNvPr id="16" name="Arc 15">
            <a:extLst>
              <a:ext uri="{FF2B5EF4-FFF2-40B4-BE49-F238E27FC236}">
                <a16:creationId xmlns:a16="http://schemas.microsoft.com/office/drawing/2014/main" id="{6FDA034B-B5F1-4E36-F0C0-DB88AA98CA8A}"/>
              </a:ext>
            </a:extLst>
          </p:cNvPr>
          <p:cNvSpPr>
            <a:spLocks/>
          </p:cNvSpPr>
          <p:nvPr/>
        </p:nvSpPr>
        <p:spPr bwMode="auto">
          <a:xfrm flipH="1">
            <a:off x="6407214" y="2965466"/>
            <a:ext cx="1255489" cy="35828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21600"/>
                </a:moveTo>
                <a:cubicBezTo>
                  <a:pt x="0" y="9680"/>
                  <a:pt x="9656" y="13"/>
                  <a:pt x="21576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80"/>
                  <a:pt x="9656" y="13"/>
                  <a:pt x="21576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50800" cap="rnd">
            <a:solidFill>
              <a:schemeClr val="hlink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17" name="Arc 16">
            <a:extLst>
              <a:ext uri="{FF2B5EF4-FFF2-40B4-BE49-F238E27FC236}">
                <a16:creationId xmlns:a16="http://schemas.microsoft.com/office/drawing/2014/main" id="{7FC4BD62-45E1-8F82-68A3-EC3E329358E2}"/>
              </a:ext>
            </a:extLst>
          </p:cNvPr>
          <p:cNvSpPr>
            <a:spLocks/>
          </p:cNvSpPr>
          <p:nvPr/>
        </p:nvSpPr>
        <p:spPr bwMode="auto">
          <a:xfrm flipH="1">
            <a:off x="3914007" y="2972419"/>
            <a:ext cx="1255489" cy="336056"/>
          </a:xfrm>
          <a:custGeom>
            <a:avLst/>
            <a:gdLst>
              <a:gd name="T0" fmla="*/ 0 w 21624"/>
              <a:gd name="T1" fmla="*/ 0 h 21600"/>
              <a:gd name="T2" fmla="*/ 0 w 21624"/>
              <a:gd name="T3" fmla="*/ 0 h 21600"/>
              <a:gd name="T4" fmla="*/ 0 w 21624"/>
              <a:gd name="T5" fmla="*/ 0 h 21600"/>
              <a:gd name="T6" fmla="*/ 0 60000 65536"/>
              <a:gd name="T7" fmla="*/ 0 60000 65536"/>
              <a:gd name="T8" fmla="*/ 0 60000 65536"/>
              <a:gd name="T9" fmla="*/ 0 w 21624"/>
              <a:gd name="T10" fmla="*/ 0 h 21600"/>
              <a:gd name="T11" fmla="*/ 21624 w 2162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24" h="21600" fill="none" extrusionOk="0">
                <a:moveTo>
                  <a:pt x="0" y="0"/>
                </a:moveTo>
                <a:cubicBezTo>
                  <a:pt x="8" y="0"/>
                  <a:pt x="16" y="-1"/>
                  <a:pt x="24" y="0"/>
                </a:cubicBezTo>
                <a:cubicBezTo>
                  <a:pt x="11953" y="0"/>
                  <a:pt x="21624" y="9670"/>
                  <a:pt x="21624" y="21600"/>
                </a:cubicBezTo>
              </a:path>
              <a:path w="21624" h="21600" stroke="0" extrusionOk="0">
                <a:moveTo>
                  <a:pt x="0" y="0"/>
                </a:moveTo>
                <a:cubicBezTo>
                  <a:pt x="8" y="0"/>
                  <a:pt x="16" y="-1"/>
                  <a:pt x="24" y="0"/>
                </a:cubicBezTo>
                <a:cubicBezTo>
                  <a:pt x="11953" y="0"/>
                  <a:pt x="21624" y="9670"/>
                  <a:pt x="21624" y="21600"/>
                </a:cubicBezTo>
                <a:lnTo>
                  <a:pt x="24" y="21600"/>
                </a:lnTo>
                <a:lnTo>
                  <a:pt x="0" y="0"/>
                </a:lnTo>
                <a:close/>
              </a:path>
            </a:pathLst>
          </a:custGeom>
          <a:noFill/>
          <a:ln w="50800" cap="rnd">
            <a:solidFill>
              <a:schemeClr val="hlink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18" name="Arc 17">
            <a:extLst>
              <a:ext uri="{FF2B5EF4-FFF2-40B4-BE49-F238E27FC236}">
                <a16:creationId xmlns:a16="http://schemas.microsoft.com/office/drawing/2014/main" id="{3427D4DF-7438-A1F1-770A-FE555165F50C}"/>
              </a:ext>
            </a:extLst>
          </p:cNvPr>
          <p:cNvSpPr>
            <a:spLocks/>
          </p:cNvSpPr>
          <p:nvPr/>
        </p:nvSpPr>
        <p:spPr bwMode="auto">
          <a:xfrm flipH="1">
            <a:off x="6541348" y="3631039"/>
            <a:ext cx="1121355" cy="506044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576" y="21599"/>
                </a:moveTo>
                <a:cubicBezTo>
                  <a:pt x="9656" y="21586"/>
                  <a:pt x="0" y="11919"/>
                  <a:pt x="0" y="0"/>
                </a:cubicBezTo>
              </a:path>
              <a:path w="21600" h="21600" stroke="0" extrusionOk="0">
                <a:moveTo>
                  <a:pt x="21576" y="21599"/>
                </a:moveTo>
                <a:cubicBezTo>
                  <a:pt x="9656" y="21586"/>
                  <a:pt x="0" y="11919"/>
                  <a:pt x="0" y="0"/>
                </a:cubicBezTo>
                <a:lnTo>
                  <a:pt x="21600" y="0"/>
                </a:lnTo>
                <a:lnTo>
                  <a:pt x="21576" y="21599"/>
                </a:lnTo>
                <a:close/>
              </a:path>
            </a:pathLst>
          </a:custGeom>
          <a:noFill/>
          <a:ln w="50800" cap="rnd">
            <a:solidFill>
              <a:srgbClr val="114FFB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AE771BA-6397-A684-10F4-15069626C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8240" y="3443275"/>
            <a:ext cx="661640" cy="8205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3000" noProof="0" dirty="0">
              <a:solidFill>
                <a:srgbClr val="0033CC"/>
              </a:solidFill>
            </a:endParaRPr>
          </a:p>
        </p:txBody>
      </p:sp>
      <p:sp>
        <p:nvSpPr>
          <p:cNvPr id="21" name="AutoShape 20">
            <a:extLst>
              <a:ext uri="{FF2B5EF4-FFF2-40B4-BE49-F238E27FC236}">
                <a16:creationId xmlns:a16="http://schemas.microsoft.com/office/drawing/2014/main" id="{D5A60CC4-86E6-084C-1E11-B85B1F6DF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7268" y="2812476"/>
            <a:ext cx="1222658" cy="336055"/>
          </a:xfrm>
          <a:prstGeom prst="roundRect">
            <a:avLst>
              <a:gd name="adj" fmla="val 499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400" noProof="0" dirty="0">
                <a:solidFill>
                  <a:srgbClr val="FF0000"/>
                </a:solidFill>
              </a:rPr>
              <a:t>Condenser</a:t>
            </a:r>
          </a:p>
        </p:txBody>
      </p:sp>
      <p:sp>
        <p:nvSpPr>
          <p:cNvPr id="22" name="AutoShape 21">
            <a:extLst>
              <a:ext uri="{FF2B5EF4-FFF2-40B4-BE49-F238E27FC236}">
                <a16:creationId xmlns:a16="http://schemas.microsoft.com/office/drawing/2014/main" id="{A4F4BB8C-D6F0-41C7-78FC-8858A5430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738" y="3292369"/>
            <a:ext cx="1517161" cy="559654"/>
          </a:xfrm>
          <a:prstGeom prst="roundRect">
            <a:avLst>
              <a:gd name="adj" fmla="val 499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200" noProof="0" dirty="0">
                <a:solidFill>
                  <a:srgbClr val="FF0000"/>
                </a:solidFill>
              </a:rPr>
              <a:t>Metering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200" noProof="0" dirty="0">
                <a:solidFill>
                  <a:srgbClr val="0033CC"/>
                </a:solidFill>
              </a:rPr>
              <a:t>Device</a:t>
            </a:r>
          </a:p>
        </p:txBody>
      </p:sp>
      <p:sp>
        <p:nvSpPr>
          <p:cNvPr id="23" name="AutoShape 22">
            <a:extLst>
              <a:ext uri="{FF2B5EF4-FFF2-40B4-BE49-F238E27FC236}">
                <a16:creationId xmlns:a16="http://schemas.microsoft.com/office/drawing/2014/main" id="{6ECD49C2-8E0F-B9CF-BA91-1E2C694E1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8008" y="3338134"/>
            <a:ext cx="1304299" cy="278522"/>
          </a:xfrm>
          <a:prstGeom prst="roundRect">
            <a:avLst>
              <a:gd name="adj" fmla="val 499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400" noProof="0" dirty="0">
                <a:solidFill>
                  <a:srgbClr val="0033CC"/>
                </a:solidFill>
              </a:rPr>
              <a:t>Compressor</a:t>
            </a:r>
          </a:p>
        </p:txBody>
      </p:sp>
      <p:sp>
        <p:nvSpPr>
          <p:cNvPr id="28" name="AutoShape 27">
            <a:extLst>
              <a:ext uri="{FF2B5EF4-FFF2-40B4-BE49-F238E27FC236}">
                <a16:creationId xmlns:a16="http://schemas.microsoft.com/office/drawing/2014/main" id="{D3D86F34-0774-6838-5702-406A43995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2935" y="3184491"/>
            <a:ext cx="929209" cy="580578"/>
          </a:xfrm>
          <a:prstGeom prst="roundRect">
            <a:avLst>
              <a:gd name="adj" fmla="val 499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400" noProof="0" dirty="0">
                <a:solidFill>
                  <a:srgbClr val="0033CC"/>
                </a:solidFill>
              </a:rPr>
              <a:t>Motor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400" noProof="0" dirty="0">
                <a:solidFill>
                  <a:srgbClr val="0033CC"/>
                </a:solidFill>
              </a:rPr>
              <a:t>Drive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4722F1E-D581-AE1D-C41D-FB938E587611}"/>
              </a:ext>
            </a:extLst>
          </p:cNvPr>
          <p:cNvGrpSpPr>
            <a:grpSpLocks/>
          </p:cNvGrpSpPr>
          <p:nvPr/>
        </p:nvGrpSpPr>
        <p:grpSpPr bwMode="auto">
          <a:xfrm>
            <a:off x="5508305" y="4793502"/>
            <a:ext cx="631812" cy="872175"/>
            <a:chOff x="2597" y="3110"/>
            <a:chExt cx="466" cy="667"/>
          </a:xfrm>
        </p:grpSpPr>
        <p:sp>
          <p:nvSpPr>
            <p:cNvPr id="45" name="Freeform 30">
              <a:extLst>
                <a:ext uri="{FF2B5EF4-FFF2-40B4-BE49-F238E27FC236}">
                  <a16:creationId xmlns:a16="http://schemas.microsoft.com/office/drawing/2014/main" id="{0E7063AA-3725-2F16-667D-1B27CB2F58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7" y="3746"/>
              <a:ext cx="466" cy="31"/>
            </a:xfrm>
            <a:custGeom>
              <a:avLst/>
              <a:gdLst>
                <a:gd name="T0" fmla="*/ 70 w 466"/>
                <a:gd name="T1" fmla="*/ 2 h 31"/>
                <a:gd name="T2" fmla="*/ 0 w 466"/>
                <a:gd name="T3" fmla="*/ 9 h 31"/>
                <a:gd name="T4" fmla="*/ 217 w 466"/>
                <a:gd name="T5" fmla="*/ 30 h 31"/>
                <a:gd name="T6" fmla="*/ 346 w 466"/>
                <a:gd name="T7" fmla="*/ 23 h 31"/>
                <a:gd name="T8" fmla="*/ 465 w 466"/>
                <a:gd name="T9" fmla="*/ 4 h 31"/>
                <a:gd name="T10" fmla="*/ 433 w 466"/>
                <a:gd name="T11" fmla="*/ 0 h 31"/>
                <a:gd name="T12" fmla="*/ 232 w 466"/>
                <a:gd name="T13" fmla="*/ 12 h 31"/>
                <a:gd name="T14" fmla="*/ 70 w 466"/>
                <a:gd name="T15" fmla="*/ 2 h 3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66"/>
                <a:gd name="T25" fmla="*/ 0 h 31"/>
                <a:gd name="T26" fmla="*/ 466 w 466"/>
                <a:gd name="T27" fmla="*/ 31 h 3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66" h="31">
                  <a:moveTo>
                    <a:pt x="70" y="2"/>
                  </a:moveTo>
                  <a:lnTo>
                    <a:pt x="0" y="9"/>
                  </a:lnTo>
                  <a:lnTo>
                    <a:pt x="217" y="30"/>
                  </a:lnTo>
                  <a:lnTo>
                    <a:pt x="346" y="23"/>
                  </a:lnTo>
                  <a:lnTo>
                    <a:pt x="465" y="4"/>
                  </a:lnTo>
                  <a:lnTo>
                    <a:pt x="433" y="0"/>
                  </a:lnTo>
                  <a:lnTo>
                    <a:pt x="232" y="12"/>
                  </a:lnTo>
                  <a:lnTo>
                    <a:pt x="70" y="2"/>
                  </a:lnTo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 noProof="0" dirty="0"/>
            </a:p>
          </p:txBody>
        </p:sp>
        <p:grpSp>
          <p:nvGrpSpPr>
            <p:cNvPr id="46" name="Group 31">
              <a:extLst>
                <a:ext uri="{FF2B5EF4-FFF2-40B4-BE49-F238E27FC236}">
                  <a16:creationId xmlns:a16="http://schemas.microsoft.com/office/drawing/2014/main" id="{A2654D00-480D-09DB-0739-A1A98A7579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1" y="3110"/>
              <a:ext cx="110" cy="654"/>
              <a:chOff x="2921" y="3110"/>
              <a:chExt cx="110" cy="654"/>
            </a:xfrm>
          </p:grpSpPr>
          <p:grpSp>
            <p:nvGrpSpPr>
              <p:cNvPr id="86" name="Group 32">
                <a:extLst>
                  <a:ext uri="{FF2B5EF4-FFF2-40B4-BE49-F238E27FC236}">
                    <a16:creationId xmlns:a16="http://schemas.microsoft.com/office/drawing/2014/main" id="{0C91CD32-2F91-0A61-F19B-9055992FBA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3110"/>
                <a:ext cx="106" cy="650"/>
                <a:chOff x="2925" y="3110"/>
                <a:chExt cx="106" cy="650"/>
              </a:xfrm>
            </p:grpSpPr>
            <p:sp>
              <p:nvSpPr>
                <p:cNvPr id="119" name="Freeform 33">
                  <a:extLst>
                    <a:ext uri="{FF2B5EF4-FFF2-40B4-BE49-F238E27FC236}">
                      <a16:creationId xmlns:a16="http://schemas.microsoft.com/office/drawing/2014/main" id="{B3DE51E4-B274-CA76-890E-1455A0AEC4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5" y="3110"/>
                  <a:ext cx="106" cy="650"/>
                </a:xfrm>
                <a:custGeom>
                  <a:avLst/>
                  <a:gdLst>
                    <a:gd name="T0" fmla="*/ 0 w 106"/>
                    <a:gd name="T1" fmla="*/ 4 h 650"/>
                    <a:gd name="T2" fmla="*/ 2 w 106"/>
                    <a:gd name="T3" fmla="*/ 3 h 650"/>
                    <a:gd name="T4" fmla="*/ 5 w 106"/>
                    <a:gd name="T5" fmla="*/ 1 h 650"/>
                    <a:gd name="T6" fmla="*/ 7 w 106"/>
                    <a:gd name="T7" fmla="*/ 1 h 650"/>
                    <a:gd name="T8" fmla="*/ 9 w 106"/>
                    <a:gd name="T9" fmla="*/ 1 h 650"/>
                    <a:gd name="T10" fmla="*/ 11 w 106"/>
                    <a:gd name="T11" fmla="*/ 0 h 650"/>
                    <a:gd name="T12" fmla="*/ 15 w 106"/>
                    <a:gd name="T13" fmla="*/ 1 h 650"/>
                    <a:gd name="T14" fmla="*/ 18 w 106"/>
                    <a:gd name="T15" fmla="*/ 2 h 650"/>
                    <a:gd name="T16" fmla="*/ 21 w 106"/>
                    <a:gd name="T17" fmla="*/ 4 h 650"/>
                    <a:gd name="T18" fmla="*/ 23 w 106"/>
                    <a:gd name="T19" fmla="*/ 7 h 650"/>
                    <a:gd name="T20" fmla="*/ 105 w 106"/>
                    <a:gd name="T21" fmla="*/ 110 h 650"/>
                    <a:gd name="T22" fmla="*/ 105 w 106"/>
                    <a:gd name="T23" fmla="*/ 632 h 650"/>
                    <a:gd name="T24" fmla="*/ 0 w 106"/>
                    <a:gd name="T25" fmla="*/ 649 h 650"/>
                    <a:gd name="T26" fmla="*/ 0 w 106"/>
                    <a:gd name="T27" fmla="*/ 4 h 65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06"/>
                    <a:gd name="T43" fmla="*/ 0 h 650"/>
                    <a:gd name="T44" fmla="*/ 106 w 106"/>
                    <a:gd name="T45" fmla="*/ 650 h 65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06" h="650">
                      <a:moveTo>
                        <a:pt x="0" y="4"/>
                      </a:moveTo>
                      <a:lnTo>
                        <a:pt x="2" y="3"/>
                      </a:lnTo>
                      <a:lnTo>
                        <a:pt x="5" y="1"/>
                      </a:lnTo>
                      <a:lnTo>
                        <a:pt x="7" y="1"/>
                      </a:lnTo>
                      <a:lnTo>
                        <a:pt x="9" y="1"/>
                      </a:lnTo>
                      <a:lnTo>
                        <a:pt x="11" y="0"/>
                      </a:lnTo>
                      <a:lnTo>
                        <a:pt x="15" y="1"/>
                      </a:lnTo>
                      <a:lnTo>
                        <a:pt x="18" y="2"/>
                      </a:lnTo>
                      <a:lnTo>
                        <a:pt x="21" y="4"/>
                      </a:lnTo>
                      <a:lnTo>
                        <a:pt x="23" y="7"/>
                      </a:lnTo>
                      <a:lnTo>
                        <a:pt x="105" y="110"/>
                      </a:lnTo>
                      <a:lnTo>
                        <a:pt x="105" y="632"/>
                      </a:lnTo>
                      <a:lnTo>
                        <a:pt x="0" y="649"/>
                      </a:lnTo>
                      <a:lnTo>
                        <a:pt x="0" y="4"/>
                      </a:lnTo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20" name="Line 34">
                  <a:extLst>
                    <a:ext uri="{FF2B5EF4-FFF2-40B4-BE49-F238E27FC236}">
                      <a16:creationId xmlns:a16="http://schemas.microsoft.com/office/drawing/2014/main" id="{D61568D7-525F-01CC-DF70-AB7DE8418E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7" y="3140"/>
                  <a:ext cx="0" cy="553"/>
                </a:xfrm>
                <a:prstGeom prst="line">
                  <a:avLst/>
                </a:prstGeom>
                <a:noFill/>
                <a:ln w="12700">
                  <a:solidFill>
                    <a:srgbClr val="A0A0A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GB" noProof="0" dirty="0"/>
                </a:p>
              </p:txBody>
            </p:sp>
            <p:sp>
              <p:nvSpPr>
                <p:cNvPr id="121" name="Freeform 35">
                  <a:extLst>
                    <a:ext uri="{FF2B5EF4-FFF2-40B4-BE49-F238E27FC236}">
                      <a16:creationId xmlns:a16="http://schemas.microsoft.com/office/drawing/2014/main" id="{4A01E7EF-6B42-E445-A294-580AF312FF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35" y="3693"/>
                  <a:ext cx="96" cy="66"/>
                </a:xfrm>
                <a:custGeom>
                  <a:avLst/>
                  <a:gdLst>
                    <a:gd name="T0" fmla="*/ 1 w 96"/>
                    <a:gd name="T1" fmla="*/ 1 h 66"/>
                    <a:gd name="T2" fmla="*/ 95 w 96"/>
                    <a:gd name="T3" fmla="*/ 0 h 66"/>
                    <a:gd name="T4" fmla="*/ 95 w 96"/>
                    <a:gd name="T5" fmla="*/ 50 h 66"/>
                    <a:gd name="T6" fmla="*/ 0 w 96"/>
                    <a:gd name="T7" fmla="*/ 65 h 66"/>
                    <a:gd name="T8" fmla="*/ 1 w 96"/>
                    <a:gd name="T9" fmla="*/ 1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6"/>
                    <a:gd name="T16" fmla="*/ 0 h 66"/>
                    <a:gd name="T17" fmla="*/ 96 w 96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6" h="66">
                      <a:moveTo>
                        <a:pt x="1" y="1"/>
                      </a:moveTo>
                      <a:lnTo>
                        <a:pt x="95" y="0"/>
                      </a:lnTo>
                      <a:lnTo>
                        <a:pt x="95" y="50"/>
                      </a:lnTo>
                      <a:lnTo>
                        <a:pt x="0" y="65"/>
                      </a:lnTo>
                      <a:lnTo>
                        <a:pt x="1" y="1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</p:grpSp>
          <p:grpSp>
            <p:nvGrpSpPr>
              <p:cNvPr id="87" name="Group 36">
                <a:extLst>
                  <a:ext uri="{FF2B5EF4-FFF2-40B4-BE49-F238E27FC236}">
                    <a16:creationId xmlns:a16="http://schemas.microsoft.com/office/drawing/2014/main" id="{9526404E-056C-FE0B-5925-62DD223356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178"/>
                <a:ext cx="48" cy="508"/>
                <a:chOff x="2978" y="3178"/>
                <a:chExt cx="48" cy="508"/>
              </a:xfrm>
            </p:grpSpPr>
            <p:sp>
              <p:nvSpPr>
                <p:cNvPr id="106" name="Freeform 37">
                  <a:extLst>
                    <a:ext uri="{FF2B5EF4-FFF2-40B4-BE49-F238E27FC236}">
                      <a16:creationId xmlns:a16="http://schemas.microsoft.com/office/drawing/2014/main" id="{2E249932-D0CD-A16A-493C-DAC12EDB65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178"/>
                  <a:ext cx="48" cy="77"/>
                </a:xfrm>
                <a:custGeom>
                  <a:avLst/>
                  <a:gdLst>
                    <a:gd name="T0" fmla="*/ 0 w 48"/>
                    <a:gd name="T1" fmla="*/ 0 h 77"/>
                    <a:gd name="T2" fmla="*/ 47 w 48"/>
                    <a:gd name="T3" fmla="*/ 56 h 77"/>
                    <a:gd name="T4" fmla="*/ 47 w 48"/>
                    <a:gd name="T5" fmla="*/ 76 h 77"/>
                    <a:gd name="T6" fmla="*/ 0 w 48"/>
                    <a:gd name="T7" fmla="*/ 22 h 77"/>
                    <a:gd name="T8" fmla="*/ 0 w 48"/>
                    <a:gd name="T9" fmla="*/ 0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77"/>
                    <a:gd name="T17" fmla="*/ 48 w 48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77">
                      <a:moveTo>
                        <a:pt x="0" y="0"/>
                      </a:moveTo>
                      <a:lnTo>
                        <a:pt x="47" y="56"/>
                      </a:lnTo>
                      <a:lnTo>
                        <a:pt x="47" y="76"/>
                      </a:lnTo>
                      <a:lnTo>
                        <a:pt x="0" y="2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07" name="Freeform 38">
                  <a:extLst>
                    <a:ext uri="{FF2B5EF4-FFF2-40B4-BE49-F238E27FC236}">
                      <a16:creationId xmlns:a16="http://schemas.microsoft.com/office/drawing/2014/main" id="{7FDFA20C-B1A5-E3B7-3070-1F5A742F38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226"/>
                  <a:ext cx="48" cy="70"/>
                </a:xfrm>
                <a:custGeom>
                  <a:avLst/>
                  <a:gdLst>
                    <a:gd name="T0" fmla="*/ 0 w 48"/>
                    <a:gd name="T1" fmla="*/ 0 h 70"/>
                    <a:gd name="T2" fmla="*/ 47 w 48"/>
                    <a:gd name="T3" fmla="*/ 49 h 70"/>
                    <a:gd name="T4" fmla="*/ 47 w 48"/>
                    <a:gd name="T5" fmla="*/ 69 h 70"/>
                    <a:gd name="T6" fmla="*/ 0 w 48"/>
                    <a:gd name="T7" fmla="*/ 22 h 70"/>
                    <a:gd name="T8" fmla="*/ 0 w 48"/>
                    <a:gd name="T9" fmla="*/ 0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70"/>
                    <a:gd name="T17" fmla="*/ 48 w 48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70">
                      <a:moveTo>
                        <a:pt x="0" y="0"/>
                      </a:moveTo>
                      <a:lnTo>
                        <a:pt x="47" y="49"/>
                      </a:lnTo>
                      <a:lnTo>
                        <a:pt x="47" y="69"/>
                      </a:lnTo>
                      <a:lnTo>
                        <a:pt x="0" y="2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08" name="Freeform 39">
                  <a:extLst>
                    <a:ext uri="{FF2B5EF4-FFF2-40B4-BE49-F238E27FC236}">
                      <a16:creationId xmlns:a16="http://schemas.microsoft.com/office/drawing/2014/main" id="{B66E0884-4E06-FBAE-EE7B-E988067DDA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273"/>
                  <a:ext cx="48" cy="66"/>
                </a:xfrm>
                <a:custGeom>
                  <a:avLst/>
                  <a:gdLst>
                    <a:gd name="T0" fmla="*/ 0 w 48"/>
                    <a:gd name="T1" fmla="*/ 0 h 66"/>
                    <a:gd name="T2" fmla="*/ 47 w 48"/>
                    <a:gd name="T3" fmla="*/ 46 h 66"/>
                    <a:gd name="T4" fmla="*/ 47 w 48"/>
                    <a:gd name="T5" fmla="*/ 65 h 66"/>
                    <a:gd name="T6" fmla="*/ 0 w 48"/>
                    <a:gd name="T7" fmla="*/ 22 h 66"/>
                    <a:gd name="T8" fmla="*/ 0 w 48"/>
                    <a:gd name="T9" fmla="*/ 0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66"/>
                    <a:gd name="T17" fmla="*/ 48 w 48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66">
                      <a:moveTo>
                        <a:pt x="0" y="0"/>
                      </a:moveTo>
                      <a:lnTo>
                        <a:pt x="47" y="46"/>
                      </a:lnTo>
                      <a:lnTo>
                        <a:pt x="47" y="65"/>
                      </a:lnTo>
                      <a:lnTo>
                        <a:pt x="0" y="2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09" name="Freeform 40">
                  <a:extLst>
                    <a:ext uri="{FF2B5EF4-FFF2-40B4-BE49-F238E27FC236}">
                      <a16:creationId xmlns:a16="http://schemas.microsoft.com/office/drawing/2014/main" id="{A79AAFC7-7466-39D5-FF7F-6022AD735B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320"/>
                  <a:ext cx="48" cy="60"/>
                </a:xfrm>
                <a:custGeom>
                  <a:avLst/>
                  <a:gdLst>
                    <a:gd name="T0" fmla="*/ 0 w 48"/>
                    <a:gd name="T1" fmla="*/ 0 h 60"/>
                    <a:gd name="T2" fmla="*/ 47 w 48"/>
                    <a:gd name="T3" fmla="*/ 40 h 60"/>
                    <a:gd name="T4" fmla="*/ 47 w 48"/>
                    <a:gd name="T5" fmla="*/ 59 h 60"/>
                    <a:gd name="T6" fmla="*/ 0 w 48"/>
                    <a:gd name="T7" fmla="*/ 21 h 60"/>
                    <a:gd name="T8" fmla="*/ 0 w 48"/>
                    <a:gd name="T9" fmla="*/ 0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60"/>
                    <a:gd name="T17" fmla="*/ 48 w 48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60">
                      <a:moveTo>
                        <a:pt x="0" y="0"/>
                      </a:moveTo>
                      <a:lnTo>
                        <a:pt x="47" y="40"/>
                      </a:lnTo>
                      <a:lnTo>
                        <a:pt x="47" y="59"/>
                      </a:lnTo>
                      <a:lnTo>
                        <a:pt x="0" y="2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10" name="Freeform 41">
                  <a:extLst>
                    <a:ext uri="{FF2B5EF4-FFF2-40B4-BE49-F238E27FC236}">
                      <a16:creationId xmlns:a16="http://schemas.microsoft.com/office/drawing/2014/main" id="{DA342091-20F1-31AD-774F-BF91428918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369"/>
                  <a:ext cx="48" cy="54"/>
                </a:xfrm>
                <a:custGeom>
                  <a:avLst/>
                  <a:gdLst>
                    <a:gd name="T0" fmla="*/ 0 w 48"/>
                    <a:gd name="T1" fmla="*/ 0 h 54"/>
                    <a:gd name="T2" fmla="*/ 47 w 48"/>
                    <a:gd name="T3" fmla="*/ 35 h 54"/>
                    <a:gd name="T4" fmla="*/ 47 w 48"/>
                    <a:gd name="T5" fmla="*/ 53 h 54"/>
                    <a:gd name="T6" fmla="*/ 0 w 48"/>
                    <a:gd name="T7" fmla="*/ 21 h 54"/>
                    <a:gd name="T8" fmla="*/ 0 w 48"/>
                    <a:gd name="T9" fmla="*/ 0 h 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54"/>
                    <a:gd name="T17" fmla="*/ 48 w 48"/>
                    <a:gd name="T18" fmla="*/ 54 h 5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54">
                      <a:moveTo>
                        <a:pt x="0" y="0"/>
                      </a:moveTo>
                      <a:lnTo>
                        <a:pt x="47" y="35"/>
                      </a:lnTo>
                      <a:lnTo>
                        <a:pt x="47" y="53"/>
                      </a:lnTo>
                      <a:lnTo>
                        <a:pt x="0" y="2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11" name="Freeform 42">
                  <a:extLst>
                    <a:ext uri="{FF2B5EF4-FFF2-40B4-BE49-F238E27FC236}">
                      <a16:creationId xmlns:a16="http://schemas.microsoft.com/office/drawing/2014/main" id="{5101C99F-7F16-EDCD-4061-25C90461CE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416"/>
                  <a:ext cx="48" cy="50"/>
                </a:xfrm>
                <a:custGeom>
                  <a:avLst/>
                  <a:gdLst>
                    <a:gd name="T0" fmla="*/ 0 w 48"/>
                    <a:gd name="T1" fmla="*/ 0 h 50"/>
                    <a:gd name="T2" fmla="*/ 47 w 48"/>
                    <a:gd name="T3" fmla="*/ 30 h 50"/>
                    <a:gd name="T4" fmla="*/ 47 w 48"/>
                    <a:gd name="T5" fmla="*/ 49 h 50"/>
                    <a:gd name="T6" fmla="*/ 0 w 48"/>
                    <a:gd name="T7" fmla="*/ 21 h 50"/>
                    <a:gd name="T8" fmla="*/ 0 w 48"/>
                    <a:gd name="T9" fmla="*/ 0 h 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50"/>
                    <a:gd name="T17" fmla="*/ 48 w 48"/>
                    <a:gd name="T18" fmla="*/ 50 h 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50">
                      <a:moveTo>
                        <a:pt x="0" y="0"/>
                      </a:moveTo>
                      <a:lnTo>
                        <a:pt x="47" y="30"/>
                      </a:lnTo>
                      <a:lnTo>
                        <a:pt x="47" y="49"/>
                      </a:lnTo>
                      <a:lnTo>
                        <a:pt x="0" y="2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12" name="Freeform 43">
                  <a:extLst>
                    <a:ext uri="{FF2B5EF4-FFF2-40B4-BE49-F238E27FC236}">
                      <a16:creationId xmlns:a16="http://schemas.microsoft.com/office/drawing/2014/main" id="{2B17376D-15EB-3A52-3D1A-9E75099715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463"/>
                  <a:ext cx="48" cy="46"/>
                </a:xfrm>
                <a:custGeom>
                  <a:avLst/>
                  <a:gdLst>
                    <a:gd name="T0" fmla="*/ 0 w 48"/>
                    <a:gd name="T1" fmla="*/ 0 h 46"/>
                    <a:gd name="T2" fmla="*/ 47 w 48"/>
                    <a:gd name="T3" fmla="*/ 26 h 46"/>
                    <a:gd name="T4" fmla="*/ 47 w 48"/>
                    <a:gd name="T5" fmla="*/ 45 h 46"/>
                    <a:gd name="T6" fmla="*/ 0 w 48"/>
                    <a:gd name="T7" fmla="*/ 21 h 46"/>
                    <a:gd name="T8" fmla="*/ 0 w 48"/>
                    <a:gd name="T9" fmla="*/ 0 h 4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46"/>
                    <a:gd name="T17" fmla="*/ 48 w 48"/>
                    <a:gd name="T18" fmla="*/ 46 h 4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46">
                      <a:moveTo>
                        <a:pt x="0" y="0"/>
                      </a:moveTo>
                      <a:lnTo>
                        <a:pt x="47" y="26"/>
                      </a:lnTo>
                      <a:lnTo>
                        <a:pt x="47" y="45"/>
                      </a:lnTo>
                      <a:lnTo>
                        <a:pt x="0" y="2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13" name="Freeform 44">
                  <a:extLst>
                    <a:ext uri="{FF2B5EF4-FFF2-40B4-BE49-F238E27FC236}">
                      <a16:creationId xmlns:a16="http://schemas.microsoft.com/office/drawing/2014/main" id="{D48E2DED-8048-8336-58CF-50DDA198F1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511"/>
                  <a:ext cx="48" cy="41"/>
                </a:xfrm>
                <a:custGeom>
                  <a:avLst/>
                  <a:gdLst>
                    <a:gd name="T0" fmla="*/ 0 w 48"/>
                    <a:gd name="T1" fmla="*/ 0 h 41"/>
                    <a:gd name="T2" fmla="*/ 47 w 48"/>
                    <a:gd name="T3" fmla="*/ 22 h 41"/>
                    <a:gd name="T4" fmla="*/ 47 w 48"/>
                    <a:gd name="T5" fmla="*/ 40 h 41"/>
                    <a:gd name="T6" fmla="*/ 0 w 48"/>
                    <a:gd name="T7" fmla="*/ 21 h 41"/>
                    <a:gd name="T8" fmla="*/ 0 w 48"/>
                    <a:gd name="T9" fmla="*/ 0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41"/>
                    <a:gd name="T17" fmla="*/ 48 w 4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41">
                      <a:moveTo>
                        <a:pt x="0" y="0"/>
                      </a:moveTo>
                      <a:lnTo>
                        <a:pt x="47" y="22"/>
                      </a:lnTo>
                      <a:lnTo>
                        <a:pt x="47" y="40"/>
                      </a:lnTo>
                      <a:lnTo>
                        <a:pt x="0" y="2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14" name="Freeform 45">
                  <a:extLst>
                    <a:ext uri="{FF2B5EF4-FFF2-40B4-BE49-F238E27FC236}">
                      <a16:creationId xmlns:a16="http://schemas.microsoft.com/office/drawing/2014/main" id="{6003075F-94DF-8620-2C73-21421528DA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559"/>
                  <a:ext cx="48" cy="37"/>
                </a:xfrm>
                <a:custGeom>
                  <a:avLst/>
                  <a:gdLst>
                    <a:gd name="T0" fmla="*/ 0 w 48"/>
                    <a:gd name="T1" fmla="*/ 0 h 37"/>
                    <a:gd name="T2" fmla="*/ 47 w 48"/>
                    <a:gd name="T3" fmla="*/ 17 h 37"/>
                    <a:gd name="T4" fmla="*/ 47 w 48"/>
                    <a:gd name="T5" fmla="*/ 36 h 37"/>
                    <a:gd name="T6" fmla="*/ 0 w 48"/>
                    <a:gd name="T7" fmla="*/ 21 h 37"/>
                    <a:gd name="T8" fmla="*/ 0 w 48"/>
                    <a:gd name="T9" fmla="*/ 0 h 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37"/>
                    <a:gd name="T17" fmla="*/ 48 w 48"/>
                    <a:gd name="T18" fmla="*/ 37 h 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37">
                      <a:moveTo>
                        <a:pt x="0" y="0"/>
                      </a:moveTo>
                      <a:lnTo>
                        <a:pt x="47" y="17"/>
                      </a:lnTo>
                      <a:lnTo>
                        <a:pt x="47" y="36"/>
                      </a:lnTo>
                      <a:lnTo>
                        <a:pt x="0" y="2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15" name="Freeform 46">
                  <a:extLst>
                    <a:ext uri="{FF2B5EF4-FFF2-40B4-BE49-F238E27FC236}">
                      <a16:creationId xmlns:a16="http://schemas.microsoft.com/office/drawing/2014/main" id="{755CD4CA-DD39-7608-94E4-00AF1C2434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607"/>
                  <a:ext cx="48" cy="31"/>
                </a:xfrm>
                <a:custGeom>
                  <a:avLst/>
                  <a:gdLst>
                    <a:gd name="T0" fmla="*/ 0 w 48"/>
                    <a:gd name="T1" fmla="*/ 0 h 31"/>
                    <a:gd name="T2" fmla="*/ 47 w 48"/>
                    <a:gd name="T3" fmla="*/ 12 h 31"/>
                    <a:gd name="T4" fmla="*/ 47 w 48"/>
                    <a:gd name="T5" fmla="*/ 30 h 31"/>
                    <a:gd name="T6" fmla="*/ 0 w 48"/>
                    <a:gd name="T7" fmla="*/ 20 h 31"/>
                    <a:gd name="T8" fmla="*/ 0 w 48"/>
                    <a:gd name="T9" fmla="*/ 0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31"/>
                    <a:gd name="T17" fmla="*/ 48 w 48"/>
                    <a:gd name="T18" fmla="*/ 31 h 3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31">
                      <a:moveTo>
                        <a:pt x="0" y="0"/>
                      </a:moveTo>
                      <a:lnTo>
                        <a:pt x="47" y="12"/>
                      </a:lnTo>
                      <a:lnTo>
                        <a:pt x="47" y="30"/>
                      </a:lnTo>
                      <a:lnTo>
                        <a:pt x="0" y="2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16" name="Freeform 47">
                  <a:extLst>
                    <a:ext uri="{FF2B5EF4-FFF2-40B4-BE49-F238E27FC236}">
                      <a16:creationId xmlns:a16="http://schemas.microsoft.com/office/drawing/2014/main" id="{9B2FED42-3205-537E-D184-7AEB306906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8" y="3655"/>
                  <a:ext cx="48" cy="25"/>
                </a:xfrm>
                <a:custGeom>
                  <a:avLst/>
                  <a:gdLst>
                    <a:gd name="T0" fmla="*/ 0 w 48"/>
                    <a:gd name="T1" fmla="*/ 0 h 25"/>
                    <a:gd name="T2" fmla="*/ 47 w 48"/>
                    <a:gd name="T3" fmla="*/ 7 h 25"/>
                    <a:gd name="T4" fmla="*/ 47 w 48"/>
                    <a:gd name="T5" fmla="*/ 24 h 25"/>
                    <a:gd name="T6" fmla="*/ 0 w 48"/>
                    <a:gd name="T7" fmla="*/ 19 h 25"/>
                    <a:gd name="T8" fmla="*/ 0 w 48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25"/>
                    <a:gd name="T17" fmla="*/ 48 w 48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25">
                      <a:moveTo>
                        <a:pt x="0" y="0"/>
                      </a:moveTo>
                      <a:lnTo>
                        <a:pt x="47" y="7"/>
                      </a:lnTo>
                      <a:lnTo>
                        <a:pt x="47" y="24"/>
                      </a:lnTo>
                      <a:lnTo>
                        <a:pt x="0" y="19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17" name="Line 48">
                  <a:extLst>
                    <a:ext uri="{FF2B5EF4-FFF2-40B4-BE49-F238E27FC236}">
                      <a16:creationId xmlns:a16="http://schemas.microsoft.com/office/drawing/2014/main" id="{5E674121-7BCC-8728-5917-81C83A4717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96" y="3193"/>
                  <a:ext cx="0" cy="491"/>
                </a:xfrm>
                <a:prstGeom prst="line">
                  <a:avLst/>
                </a:prstGeom>
                <a:noFill/>
                <a:ln w="25400">
                  <a:solidFill>
                    <a:srgbClr val="C0C0C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GB" noProof="0" dirty="0"/>
                </a:p>
              </p:txBody>
            </p:sp>
            <p:sp>
              <p:nvSpPr>
                <p:cNvPr id="118" name="Line 49">
                  <a:extLst>
                    <a:ext uri="{FF2B5EF4-FFF2-40B4-BE49-F238E27FC236}">
                      <a16:creationId xmlns:a16="http://schemas.microsoft.com/office/drawing/2014/main" id="{C472018B-B897-FAEF-5BF9-FEF7EF3DBF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16" y="3216"/>
                  <a:ext cx="0" cy="470"/>
                </a:xfrm>
                <a:prstGeom prst="line">
                  <a:avLst/>
                </a:prstGeom>
                <a:noFill/>
                <a:ln w="25400">
                  <a:solidFill>
                    <a:srgbClr val="C0C0C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GB" noProof="0" dirty="0"/>
                </a:p>
              </p:txBody>
            </p:sp>
          </p:grpSp>
          <p:grpSp>
            <p:nvGrpSpPr>
              <p:cNvPr id="88" name="Group 50">
                <a:extLst>
                  <a:ext uri="{FF2B5EF4-FFF2-40B4-BE49-F238E27FC236}">
                    <a16:creationId xmlns:a16="http://schemas.microsoft.com/office/drawing/2014/main" id="{3BA344E6-7276-6039-2805-4C36861832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1" y="3110"/>
                <a:ext cx="26" cy="654"/>
                <a:chOff x="2921" y="3110"/>
                <a:chExt cx="26" cy="654"/>
              </a:xfrm>
            </p:grpSpPr>
            <p:sp>
              <p:nvSpPr>
                <p:cNvPr id="89" name="Line 51">
                  <a:extLst>
                    <a:ext uri="{FF2B5EF4-FFF2-40B4-BE49-F238E27FC236}">
                      <a16:creationId xmlns:a16="http://schemas.microsoft.com/office/drawing/2014/main" id="{C939BFAE-6D47-B1E3-B2E2-48FA1EF3BC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5" y="3117"/>
                  <a:ext cx="0" cy="647"/>
                </a:xfrm>
                <a:prstGeom prst="line">
                  <a:avLst/>
                </a:prstGeom>
                <a:noFill/>
                <a:ln w="12700">
                  <a:solidFill>
                    <a:srgbClr val="FFFF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GB" noProof="0" dirty="0"/>
                </a:p>
              </p:txBody>
            </p:sp>
            <p:sp>
              <p:nvSpPr>
                <p:cNvPr id="90" name="Line 52">
                  <a:extLst>
                    <a:ext uri="{FF2B5EF4-FFF2-40B4-BE49-F238E27FC236}">
                      <a16:creationId xmlns:a16="http://schemas.microsoft.com/office/drawing/2014/main" id="{8C5A6835-818F-4975-FD93-48EB77CCB7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31" y="3116"/>
                  <a:ext cx="0" cy="647"/>
                </a:xfrm>
                <a:prstGeom prst="line">
                  <a:avLst/>
                </a:prstGeom>
                <a:noFill/>
                <a:ln w="12700">
                  <a:solidFill>
                    <a:srgbClr val="C0C0C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GB" noProof="0" dirty="0"/>
                </a:p>
              </p:txBody>
            </p:sp>
            <p:sp>
              <p:nvSpPr>
                <p:cNvPr id="91" name="Line 53">
                  <a:extLst>
                    <a:ext uri="{FF2B5EF4-FFF2-40B4-BE49-F238E27FC236}">
                      <a16:creationId xmlns:a16="http://schemas.microsoft.com/office/drawing/2014/main" id="{F4CC2A9C-BD30-16F8-DAEB-D3168BDCA9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32" y="3114"/>
                  <a:ext cx="0" cy="650"/>
                </a:xfrm>
                <a:prstGeom prst="line">
                  <a:avLst/>
                </a:prstGeom>
                <a:noFill/>
                <a:ln w="12700">
                  <a:solidFill>
                    <a:srgbClr val="E0E0E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GB" noProof="0" dirty="0"/>
                </a:p>
              </p:txBody>
            </p:sp>
            <p:sp>
              <p:nvSpPr>
                <p:cNvPr id="92" name="Line 54">
                  <a:extLst>
                    <a:ext uri="{FF2B5EF4-FFF2-40B4-BE49-F238E27FC236}">
                      <a16:creationId xmlns:a16="http://schemas.microsoft.com/office/drawing/2014/main" id="{FBCF6CB2-DC00-D3FA-382C-527F9EB35D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36" y="3114"/>
                  <a:ext cx="0" cy="650"/>
                </a:xfrm>
                <a:prstGeom prst="line">
                  <a:avLst/>
                </a:prstGeom>
                <a:noFill/>
                <a:ln w="12700">
                  <a:solidFill>
                    <a:srgbClr val="FFFF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GB" noProof="0" dirty="0"/>
                </a:p>
              </p:txBody>
            </p:sp>
            <p:sp>
              <p:nvSpPr>
                <p:cNvPr id="93" name="Line 55">
                  <a:extLst>
                    <a:ext uri="{FF2B5EF4-FFF2-40B4-BE49-F238E27FC236}">
                      <a16:creationId xmlns:a16="http://schemas.microsoft.com/office/drawing/2014/main" id="{80A28743-0D8E-21E0-6020-63ED96A3D1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7" y="3117"/>
                  <a:ext cx="0" cy="646"/>
                </a:xfrm>
                <a:prstGeom prst="line">
                  <a:avLst/>
                </a:prstGeom>
                <a:noFill/>
                <a:ln w="12700">
                  <a:solidFill>
                    <a:srgbClr val="E0E0E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GB" noProof="0" dirty="0"/>
                </a:p>
              </p:txBody>
            </p:sp>
            <p:sp>
              <p:nvSpPr>
                <p:cNvPr id="94" name="Freeform 56">
                  <a:extLst>
                    <a:ext uri="{FF2B5EF4-FFF2-40B4-BE49-F238E27FC236}">
                      <a16:creationId xmlns:a16="http://schemas.microsoft.com/office/drawing/2014/main" id="{C0786226-8C99-0DB8-2169-E6670CD9DE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149"/>
                  <a:ext cx="25" cy="25"/>
                </a:xfrm>
                <a:custGeom>
                  <a:avLst/>
                  <a:gdLst>
                    <a:gd name="T0" fmla="*/ 3 w 25"/>
                    <a:gd name="T1" fmla="*/ 3 h 25"/>
                    <a:gd name="T2" fmla="*/ 5 w 25"/>
                    <a:gd name="T3" fmla="*/ 2 h 25"/>
                    <a:gd name="T4" fmla="*/ 7 w 25"/>
                    <a:gd name="T5" fmla="*/ 1 h 25"/>
                    <a:gd name="T6" fmla="*/ 10 w 25"/>
                    <a:gd name="T7" fmla="*/ 1 h 25"/>
                    <a:gd name="T8" fmla="*/ 11 w 25"/>
                    <a:gd name="T9" fmla="*/ 0 h 25"/>
                    <a:gd name="T10" fmla="*/ 13 w 25"/>
                    <a:gd name="T11" fmla="*/ 0 h 25"/>
                    <a:gd name="T12" fmla="*/ 16 w 25"/>
                    <a:gd name="T13" fmla="*/ 1 h 25"/>
                    <a:gd name="T14" fmla="*/ 19 w 25"/>
                    <a:gd name="T15" fmla="*/ 1 h 25"/>
                    <a:gd name="T16" fmla="*/ 21 w 25"/>
                    <a:gd name="T17" fmla="*/ 3 h 25"/>
                    <a:gd name="T18" fmla="*/ 24 w 25"/>
                    <a:gd name="T19" fmla="*/ 5 h 25"/>
                    <a:gd name="T20" fmla="*/ 24 w 25"/>
                    <a:gd name="T21" fmla="*/ 24 h 25"/>
                    <a:gd name="T22" fmla="*/ 21 w 25"/>
                    <a:gd name="T23" fmla="*/ 22 h 25"/>
                    <a:gd name="T24" fmla="*/ 19 w 25"/>
                    <a:gd name="T25" fmla="*/ 21 h 25"/>
                    <a:gd name="T26" fmla="*/ 16 w 25"/>
                    <a:gd name="T27" fmla="*/ 20 h 25"/>
                    <a:gd name="T28" fmla="*/ 13 w 25"/>
                    <a:gd name="T29" fmla="*/ 19 h 25"/>
                    <a:gd name="T30" fmla="*/ 11 w 25"/>
                    <a:gd name="T31" fmla="*/ 20 h 25"/>
                    <a:gd name="T32" fmla="*/ 10 w 25"/>
                    <a:gd name="T33" fmla="*/ 20 h 25"/>
                    <a:gd name="T34" fmla="*/ 7 w 25"/>
                    <a:gd name="T35" fmla="*/ 21 h 25"/>
                    <a:gd name="T36" fmla="*/ 3 w 25"/>
                    <a:gd name="T37" fmla="*/ 23 h 25"/>
                    <a:gd name="T38" fmla="*/ 0 w 25"/>
                    <a:gd name="T39" fmla="*/ 23 h 25"/>
                    <a:gd name="T40" fmla="*/ 0 w 25"/>
                    <a:gd name="T41" fmla="*/ 5 h 25"/>
                    <a:gd name="T42" fmla="*/ 3 w 25"/>
                    <a:gd name="T43" fmla="*/ 3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5"/>
                    <a:gd name="T68" fmla="*/ 25 w 25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5">
                      <a:moveTo>
                        <a:pt x="3" y="3"/>
                      </a:moveTo>
                      <a:lnTo>
                        <a:pt x="5" y="2"/>
                      </a:lnTo>
                      <a:lnTo>
                        <a:pt x="7" y="1"/>
                      </a:lnTo>
                      <a:lnTo>
                        <a:pt x="10" y="1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6" y="1"/>
                      </a:lnTo>
                      <a:lnTo>
                        <a:pt x="19" y="1"/>
                      </a:lnTo>
                      <a:lnTo>
                        <a:pt x="21" y="3"/>
                      </a:lnTo>
                      <a:lnTo>
                        <a:pt x="24" y="5"/>
                      </a:lnTo>
                      <a:lnTo>
                        <a:pt x="24" y="24"/>
                      </a:lnTo>
                      <a:lnTo>
                        <a:pt x="21" y="22"/>
                      </a:lnTo>
                      <a:lnTo>
                        <a:pt x="19" y="21"/>
                      </a:lnTo>
                      <a:lnTo>
                        <a:pt x="16" y="20"/>
                      </a:lnTo>
                      <a:lnTo>
                        <a:pt x="13" y="19"/>
                      </a:lnTo>
                      <a:lnTo>
                        <a:pt x="11" y="20"/>
                      </a:lnTo>
                      <a:lnTo>
                        <a:pt x="10" y="20"/>
                      </a:lnTo>
                      <a:lnTo>
                        <a:pt x="7" y="21"/>
                      </a:lnTo>
                      <a:lnTo>
                        <a:pt x="3" y="23"/>
                      </a:lnTo>
                      <a:lnTo>
                        <a:pt x="0" y="23"/>
                      </a:lnTo>
                      <a:lnTo>
                        <a:pt x="0" y="5"/>
                      </a:lnTo>
                      <a:lnTo>
                        <a:pt x="3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95" name="Freeform 57">
                  <a:extLst>
                    <a:ext uri="{FF2B5EF4-FFF2-40B4-BE49-F238E27FC236}">
                      <a16:creationId xmlns:a16="http://schemas.microsoft.com/office/drawing/2014/main" id="{679AEDEF-82C2-A477-2A70-E1C391672B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197"/>
                  <a:ext cx="25" cy="25"/>
                </a:xfrm>
                <a:custGeom>
                  <a:avLst/>
                  <a:gdLst>
                    <a:gd name="T0" fmla="*/ 3 w 25"/>
                    <a:gd name="T1" fmla="*/ 4 h 25"/>
                    <a:gd name="T2" fmla="*/ 5 w 25"/>
                    <a:gd name="T3" fmla="*/ 2 h 25"/>
                    <a:gd name="T4" fmla="*/ 7 w 25"/>
                    <a:gd name="T5" fmla="*/ 2 h 25"/>
                    <a:gd name="T6" fmla="*/ 10 w 25"/>
                    <a:gd name="T7" fmla="*/ 1 h 25"/>
                    <a:gd name="T8" fmla="*/ 11 w 25"/>
                    <a:gd name="T9" fmla="*/ 1 h 25"/>
                    <a:gd name="T10" fmla="*/ 13 w 25"/>
                    <a:gd name="T11" fmla="*/ 0 h 25"/>
                    <a:gd name="T12" fmla="*/ 16 w 25"/>
                    <a:gd name="T13" fmla="*/ 1 h 25"/>
                    <a:gd name="T14" fmla="*/ 19 w 25"/>
                    <a:gd name="T15" fmla="*/ 2 h 25"/>
                    <a:gd name="T16" fmla="*/ 21 w 25"/>
                    <a:gd name="T17" fmla="*/ 4 h 25"/>
                    <a:gd name="T18" fmla="*/ 24 w 25"/>
                    <a:gd name="T19" fmla="*/ 5 h 25"/>
                    <a:gd name="T20" fmla="*/ 24 w 25"/>
                    <a:gd name="T21" fmla="*/ 24 h 25"/>
                    <a:gd name="T22" fmla="*/ 21 w 25"/>
                    <a:gd name="T23" fmla="*/ 22 h 25"/>
                    <a:gd name="T24" fmla="*/ 19 w 25"/>
                    <a:gd name="T25" fmla="*/ 20 h 25"/>
                    <a:gd name="T26" fmla="*/ 16 w 25"/>
                    <a:gd name="T27" fmla="*/ 20 h 25"/>
                    <a:gd name="T28" fmla="*/ 13 w 25"/>
                    <a:gd name="T29" fmla="*/ 19 h 25"/>
                    <a:gd name="T30" fmla="*/ 11 w 25"/>
                    <a:gd name="T31" fmla="*/ 19 h 25"/>
                    <a:gd name="T32" fmla="*/ 10 w 25"/>
                    <a:gd name="T33" fmla="*/ 20 h 25"/>
                    <a:gd name="T34" fmla="*/ 7 w 25"/>
                    <a:gd name="T35" fmla="*/ 20 h 25"/>
                    <a:gd name="T36" fmla="*/ 3 w 25"/>
                    <a:gd name="T37" fmla="*/ 23 h 25"/>
                    <a:gd name="T38" fmla="*/ 0 w 25"/>
                    <a:gd name="T39" fmla="*/ 24 h 25"/>
                    <a:gd name="T40" fmla="*/ 0 w 25"/>
                    <a:gd name="T41" fmla="*/ 5 h 25"/>
                    <a:gd name="T42" fmla="*/ 3 w 25"/>
                    <a:gd name="T43" fmla="*/ 4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5"/>
                    <a:gd name="T68" fmla="*/ 25 w 25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5">
                      <a:moveTo>
                        <a:pt x="3" y="4"/>
                      </a:moveTo>
                      <a:lnTo>
                        <a:pt x="5" y="2"/>
                      </a:lnTo>
                      <a:lnTo>
                        <a:pt x="7" y="2"/>
                      </a:lnTo>
                      <a:lnTo>
                        <a:pt x="10" y="1"/>
                      </a:lnTo>
                      <a:lnTo>
                        <a:pt x="11" y="1"/>
                      </a:lnTo>
                      <a:lnTo>
                        <a:pt x="13" y="0"/>
                      </a:lnTo>
                      <a:lnTo>
                        <a:pt x="16" y="1"/>
                      </a:lnTo>
                      <a:lnTo>
                        <a:pt x="19" y="2"/>
                      </a:lnTo>
                      <a:lnTo>
                        <a:pt x="21" y="4"/>
                      </a:lnTo>
                      <a:lnTo>
                        <a:pt x="24" y="5"/>
                      </a:lnTo>
                      <a:lnTo>
                        <a:pt x="24" y="24"/>
                      </a:lnTo>
                      <a:lnTo>
                        <a:pt x="21" y="22"/>
                      </a:lnTo>
                      <a:lnTo>
                        <a:pt x="19" y="20"/>
                      </a:lnTo>
                      <a:lnTo>
                        <a:pt x="16" y="20"/>
                      </a:lnTo>
                      <a:lnTo>
                        <a:pt x="13" y="19"/>
                      </a:lnTo>
                      <a:lnTo>
                        <a:pt x="11" y="19"/>
                      </a:lnTo>
                      <a:lnTo>
                        <a:pt x="10" y="20"/>
                      </a:lnTo>
                      <a:lnTo>
                        <a:pt x="7" y="20"/>
                      </a:lnTo>
                      <a:lnTo>
                        <a:pt x="3" y="23"/>
                      </a:lnTo>
                      <a:lnTo>
                        <a:pt x="0" y="24"/>
                      </a:lnTo>
                      <a:lnTo>
                        <a:pt x="0" y="5"/>
                      </a:lnTo>
                      <a:lnTo>
                        <a:pt x="3" y="4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96" name="Freeform 58">
                  <a:extLst>
                    <a:ext uri="{FF2B5EF4-FFF2-40B4-BE49-F238E27FC236}">
                      <a16:creationId xmlns:a16="http://schemas.microsoft.com/office/drawing/2014/main" id="{0A2ED286-76E7-310A-32A9-2DE7DC594E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245"/>
                  <a:ext cx="25" cy="26"/>
                </a:xfrm>
                <a:custGeom>
                  <a:avLst/>
                  <a:gdLst>
                    <a:gd name="T0" fmla="*/ 3 w 25"/>
                    <a:gd name="T1" fmla="*/ 4 h 26"/>
                    <a:gd name="T2" fmla="*/ 5 w 25"/>
                    <a:gd name="T3" fmla="*/ 2 h 26"/>
                    <a:gd name="T4" fmla="*/ 7 w 25"/>
                    <a:gd name="T5" fmla="*/ 1 h 26"/>
                    <a:gd name="T6" fmla="*/ 10 w 25"/>
                    <a:gd name="T7" fmla="*/ 1 h 26"/>
                    <a:gd name="T8" fmla="*/ 11 w 25"/>
                    <a:gd name="T9" fmla="*/ 0 h 26"/>
                    <a:gd name="T10" fmla="*/ 13 w 25"/>
                    <a:gd name="T11" fmla="*/ 0 h 26"/>
                    <a:gd name="T12" fmla="*/ 16 w 25"/>
                    <a:gd name="T13" fmla="*/ 1 h 26"/>
                    <a:gd name="T14" fmla="*/ 19 w 25"/>
                    <a:gd name="T15" fmla="*/ 2 h 26"/>
                    <a:gd name="T16" fmla="*/ 21 w 25"/>
                    <a:gd name="T17" fmla="*/ 4 h 26"/>
                    <a:gd name="T18" fmla="*/ 24 w 25"/>
                    <a:gd name="T19" fmla="*/ 5 h 26"/>
                    <a:gd name="T20" fmla="*/ 24 w 25"/>
                    <a:gd name="T21" fmla="*/ 25 h 26"/>
                    <a:gd name="T22" fmla="*/ 21 w 25"/>
                    <a:gd name="T23" fmla="*/ 23 h 26"/>
                    <a:gd name="T24" fmla="*/ 19 w 25"/>
                    <a:gd name="T25" fmla="*/ 21 h 26"/>
                    <a:gd name="T26" fmla="*/ 16 w 25"/>
                    <a:gd name="T27" fmla="*/ 20 h 26"/>
                    <a:gd name="T28" fmla="*/ 13 w 25"/>
                    <a:gd name="T29" fmla="*/ 20 h 26"/>
                    <a:gd name="T30" fmla="*/ 11 w 25"/>
                    <a:gd name="T31" fmla="*/ 20 h 26"/>
                    <a:gd name="T32" fmla="*/ 10 w 25"/>
                    <a:gd name="T33" fmla="*/ 20 h 26"/>
                    <a:gd name="T34" fmla="*/ 7 w 25"/>
                    <a:gd name="T35" fmla="*/ 21 h 26"/>
                    <a:gd name="T36" fmla="*/ 3 w 25"/>
                    <a:gd name="T37" fmla="*/ 23 h 26"/>
                    <a:gd name="T38" fmla="*/ 0 w 25"/>
                    <a:gd name="T39" fmla="*/ 24 h 26"/>
                    <a:gd name="T40" fmla="*/ 0 w 25"/>
                    <a:gd name="T41" fmla="*/ 5 h 26"/>
                    <a:gd name="T42" fmla="*/ 3 w 25"/>
                    <a:gd name="T43" fmla="*/ 4 h 2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6"/>
                    <a:gd name="T68" fmla="*/ 25 w 25"/>
                    <a:gd name="T69" fmla="*/ 26 h 2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6">
                      <a:moveTo>
                        <a:pt x="3" y="4"/>
                      </a:moveTo>
                      <a:lnTo>
                        <a:pt x="5" y="2"/>
                      </a:lnTo>
                      <a:lnTo>
                        <a:pt x="7" y="1"/>
                      </a:lnTo>
                      <a:lnTo>
                        <a:pt x="10" y="1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6" y="1"/>
                      </a:lnTo>
                      <a:lnTo>
                        <a:pt x="19" y="2"/>
                      </a:lnTo>
                      <a:lnTo>
                        <a:pt x="21" y="4"/>
                      </a:lnTo>
                      <a:lnTo>
                        <a:pt x="24" y="5"/>
                      </a:lnTo>
                      <a:lnTo>
                        <a:pt x="24" y="25"/>
                      </a:lnTo>
                      <a:lnTo>
                        <a:pt x="21" y="23"/>
                      </a:lnTo>
                      <a:lnTo>
                        <a:pt x="19" y="21"/>
                      </a:lnTo>
                      <a:lnTo>
                        <a:pt x="16" y="20"/>
                      </a:lnTo>
                      <a:lnTo>
                        <a:pt x="13" y="20"/>
                      </a:lnTo>
                      <a:lnTo>
                        <a:pt x="11" y="20"/>
                      </a:lnTo>
                      <a:lnTo>
                        <a:pt x="10" y="20"/>
                      </a:lnTo>
                      <a:lnTo>
                        <a:pt x="7" y="21"/>
                      </a:lnTo>
                      <a:lnTo>
                        <a:pt x="3" y="23"/>
                      </a:lnTo>
                      <a:lnTo>
                        <a:pt x="0" y="24"/>
                      </a:lnTo>
                      <a:lnTo>
                        <a:pt x="0" y="5"/>
                      </a:lnTo>
                      <a:lnTo>
                        <a:pt x="3" y="4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97" name="Freeform 59">
                  <a:extLst>
                    <a:ext uri="{FF2B5EF4-FFF2-40B4-BE49-F238E27FC236}">
                      <a16:creationId xmlns:a16="http://schemas.microsoft.com/office/drawing/2014/main" id="{EB0B598C-F3C4-1499-E45E-6A1F23BF99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294"/>
                  <a:ext cx="25" cy="26"/>
                </a:xfrm>
                <a:custGeom>
                  <a:avLst/>
                  <a:gdLst>
                    <a:gd name="T0" fmla="*/ 3 w 25"/>
                    <a:gd name="T1" fmla="*/ 3 h 26"/>
                    <a:gd name="T2" fmla="*/ 5 w 25"/>
                    <a:gd name="T3" fmla="*/ 2 h 26"/>
                    <a:gd name="T4" fmla="*/ 7 w 25"/>
                    <a:gd name="T5" fmla="*/ 1 h 26"/>
                    <a:gd name="T6" fmla="*/ 10 w 25"/>
                    <a:gd name="T7" fmla="*/ 1 h 26"/>
                    <a:gd name="T8" fmla="*/ 11 w 25"/>
                    <a:gd name="T9" fmla="*/ 0 h 26"/>
                    <a:gd name="T10" fmla="*/ 13 w 25"/>
                    <a:gd name="T11" fmla="*/ 0 h 26"/>
                    <a:gd name="T12" fmla="*/ 16 w 25"/>
                    <a:gd name="T13" fmla="*/ 0 h 26"/>
                    <a:gd name="T14" fmla="*/ 19 w 25"/>
                    <a:gd name="T15" fmla="*/ 1 h 26"/>
                    <a:gd name="T16" fmla="*/ 21 w 25"/>
                    <a:gd name="T17" fmla="*/ 3 h 26"/>
                    <a:gd name="T18" fmla="*/ 24 w 25"/>
                    <a:gd name="T19" fmla="*/ 5 h 26"/>
                    <a:gd name="T20" fmla="*/ 24 w 25"/>
                    <a:gd name="T21" fmla="*/ 25 h 26"/>
                    <a:gd name="T22" fmla="*/ 21 w 25"/>
                    <a:gd name="T23" fmla="*/ 23 h 26"/>
                    <a:gd name="T24" fmla="*/ 19 w 25"/>
                    <a:gd name="T25" fmla="*/ 21 h 26"/>
                    <a:gd name="T26" fmla="*/ 16 w 25"/>
                    <a:gd name="T27" fmla="*/ 20 h 26"/>
                    <a:gd name="T28" fmla="*/ 13 w 25"/>
                    <a:gd name="T29" fmla="*/ 20 h 26"/>
                    <a:gd name="T30" fmla="*/ 11 w 25"/>
                    <a:gd name="T31" fmla="*/ 20 h 26"/>
                    <a:gd name="T32" fmla="*/ 10 w 25"/>
                    <a:gd name="T33" fmla="*/ 20 h 26"/>
                    <a:gd name="T34" fmla="*/ 7 w 25"/>
                    <a:gd name="T35" fmla="*/ 21 h 26"/>
                    <a:gd name="T36" fmla="*/ 3 w 25"/>
                    <a:gd name="T37" fmla="*/ 23 h 26"/>
                    <a:gd name="T38" fmla="*/ 0 w 25"/>
                    <a:gd name="T39" fmla="*/ 24 h 26"/>
                    <a:gd name="T40" fmla="*/ 0 w 25"/>
                    <a:gd name="T41" fmla="*/ 5 h 26"/>
                    <a:gd name="T42" fmla="*/ 3 w 25"/>
                    <a:gd name="T43" fmla="*/ 3 h 2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6"/>
                    <a:gd name="T68" fmla="*/ 25 w 25"/>
                    <a:gd name="T69" fmla="*/ 26 h 2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6">
                      <a:moveTo>
                        <a:pt x="3" y="3"/>
                      </a:moveTo>
                      <a:lnTo>
                        <a:pt x="5" y="2"/>
                      </a:lnTo>
                      <a:lnTo>
                        <a:pt x="7" y="1"/>
                      </a:lnTo>
                      <a:lnTo>
                        <a:pt x="10" y="1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19" y="1"/>
                      </a:lnTo>
                      <a:lnTo>
                        <a:pt x="21" y="3"/>
                      </a:lnTo>
                      <a:lnTo>
                        <a:pt x="24" y="5"/>
                      </a:lnTo>
                      <a:lnTo>
                        <a:pt x="24" y="25"/>
                      </a:lnTo>
                      <a:lnTo>
                        <a:pt x="21" y="23"/>
                      </a:lnTo>
                      <a:lnTo>
                        <a:pt x="19" y="21"/>
                      </a:lnTo>
                      <a:lnTo>
                        <a:pt x="16" y="20"/>
                      </a:lnTo>
                      <a:lnTo>
                        <a:pt x="13" y="20"/>
                      </a:lnTo>
                      <a:lnTo>
                        <a:pt x="11" y="20"/>
                      </a:lnTo>
                      <a:lnTo>
                        <a:pt x="10" y="20"/>
                      </a:lnTo>
                      <a:lnTo>
                        <a:pt x="7" y="21"/>
                      </a:lnTo>
                      <a:lnTo>
                        <a:pt x="3" y="23"/>
                      </a:lnTo>
                      <a:lnTo>
                        <a:pt x="0" y="24"/>
                      </a:lnTo>
                      <a:lnTo>
                        <a:pt x="0" y="5"/>
                      </a:lnTo>
                      <a:lnTo>
                        <a:pt x="3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98" name="Freeform 60">
                  <a:extLst>
                    <a:ext uri="{FF2B5EF4-FFF2-40B4-BE49-F238E27FC236}">
                      <a16:creationId xmlns:a16="http://schemas.microsoft.com/office/drawing/2014/main" id="{39E47D59-33FE-5D1B-DA8B-88309DA31F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343"/>
                  <a:ext cx="25" cy="25"/>
                </a:xfrm>
                <a:custGeom>
                  <a:avLst/>
                  <a:gdLst>
                    <a:gd name="T0" fmla="*/ 3 w 25"/>
                    <a:gd name="T1" fmla="*/ 3 h 25"/>
                    <a:gd name="T2" fmla="*/ 5 w 25"/>
                    <a:gd name="T3" fmla="*/ 2 h 25"/>
                    <a:gd name="T4" fmla="*/ 7 w 25"/>
                    <a:gd name="T5" fmla="*/ 1 h 25"/>
                    <a:gd name="T6" fmla="*/ 10 w 25"/>
                    <a:gd name="T7" fmla="*/ 1 h 25"/>
                    <a:gd name="T8" fmla="*/ 11 w 25"/>
                    <a:gd name="T9" fmla="*/ 1 h 25"/>
                    <a:gd name="T10" fmla="*/ 13 w 25"/>
                    <a:gd name="T11" fmla="*/ 0 h 25"/>
                    <a:gd name="T12" fmla="*/ 16 w 25"/>
                    <a:gd name="T13" fmla="*/ 1 h 25"/>
                    <a:gd name="T14" fmla="*/ 19 w 25"/>
                    <a:gd name="T15" fmla="*/ 1 h 25"/>
                    <a:gd name="T16" fmla="*/ 21 w 25"/>
                    <a:gd name="T17" fmla="*/ 3 h 25"/>
                    <a:gd name="T18" fmla="*/ 24 w 25"/>
                    <a:gd name="T19" fmla="*/ 5 h 25"/>
                    <a:gd name="T20" fmla="*/ 24 w 25"/>
                    <a:gd name="T21" fmla="*/ 24 h 25"/>
                    <a:gd name="T22" fmla="*/ 21 w 25"/>
                    <a:gd name="T23" fmla="*/ 22 h 25"/>
                    <a:gd name="T24" fmla="*/ 19 w 25"/>
                    <a:gd name="T25" fmla="*/ 21 h 25"/>
                    <a:gd name="T26" fmla="*/ 16 w 25"/>
                    <a:gd name="T27" fmla="*/ 20 h 25"/>
                    <a:gd name="T28" fmla="*/ 13 w 25"/>
                    <a:gd name="T29" fmla="*/ 19 h 25"/>
                    <a:gd name="T30" fmla="*/ 11 w 25"/>
                    <a:gd name="T31" fmla="*/ 20 h 25"/>
                    <a:gd name="T32" fmla="*/ 10 w 25"/>
                    <a:gd name="T33" fmla="*/ 20 h 25"/>
                    <a:gd name="T34" fmla="*/ 7 w 25"/>
                    <a:gd name="T35" fmla="*/ 21 h 25"/>
                    <a:gd name="T36" fmla="*/ 3 w 25"/>
                    <a:gd name="T37" fmla="*/ 22 h 25"/>
                    <a:gd name="T38" fmla="*/ 0 w 25"/>
                    <a:gd name="T39" fmla="*/ 24 h 25"/>
                    <a:gd name="T40" fmla="*/ 0 w 25"/>
                    <a:gd name="T41" fmla="*/ 5 h 25"/>
                    <a:gd name="T42" fmla="*/ 3 w 25"/>
                    <a:gd name="T43" fmla="*/ 3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5"/>
                    <a:gd name="T68" fmla="*/ 25 w 25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5">
                      <a:moveTo>
                        <a:pt x="3" y="3"/>
                      </a:moveTo>
                      <a:lnTo>
                        <a:pt x="5" y="2"/>
                      </a:lnTo>
                      <a:lnTo>
                        <a:pt x="7" y="1"/>
                      </a:lnTo>
                      <a:lnTo>
                        <a:pt x="10" y="1"/>
                      </a:lnTo>
                      <a:lnTo>
                        <a:pt x="11" y="1"/>
                      </a:lnTo>
                      <a:lnTo>
                        <a:pt x="13" y="0"/>
                      </a:lnTo>
                      <a:lnTo>
                        <a:pt x="16" y="1"/>
                      </a:lnTo>
                      <a:lnTo>
                        <a:pt x="19" y="1"/>
                      </a:lnTo>
                      <a:lnTo>
                        <a:pt x="21" y="3"/>
                      </a:lnTo>
                      <a:lnTo>
                        <a:pt x="24" y="5"/>
                      </a:lnTo>
                      <a:lnTo>
                        <a:pt x="24" y="24"/>
                      </a:lnTo>
                      <a:lnTo>
                        <a:pt x="21" y="22"/>
                      </a:lnTo>
                      <a:lnTo>
                        <a:pt x="19" y="21"/>
                      </a:lnTo>
                      <a:lnTo>
                        <a:pt x="16" y="20"/>
                      </a:lnTo>
                      <a:lnTo>
                        <a:pt x="13" y="19"/>
                      </a:lnTo>
                      <a:lnTo>
                        <a:pt x="11" y="20"/>
                      </a:lnTo>
                      <a:lnTo>
                        <a:pt x="10" y="20"/>
                      </a:lnTo>
                      <a:lnTo>
                        <a:pt x="7" y="21"/>
                      </a:lnTo>
                      <a:lnTo>
                        <a:pt x="3" y="22"/>
                      </a:lnTo>
                      <a:lnTo>
                        <a:pt x="0" y="24"/>
                      </a:lnTo>
                      <a:lnTo>
                        <a:pt x="0" y="5"/>
                      </a:lnTo>
                      <a:lnTo>
                        <a:pt x="3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99" name="Freeform 61">
                  <a:extLst>
                    <a:ext uri="{FF2B5EF4-FFF2-40B4-BE49-F238E27FC236}">
                      <a16:creationId xmlns:a16="http://schemas.microsoft.com/office/drawing/2014/main" id="{6EB728E7-4B80-265A-BB2F-24A740CDAD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392"/>
                  <a:ext cx="25" cy="25"/>
                </a:xfrm>
                <a:custGeom>
                  <a:avLst/>
                  <a:gdLst>
                    <a:gd name="T0" fmla="*/ 3 w 25"/>
                    <a:gd name="T1" fmla="*/ 3 h 25"/>
                    <a:gd name="T2" fmla="*/ 5 w 25"/>
                    <a:gd name="T3" fmla="*/ 2 h 25"/>
                    <a:gd name="T4" fmla="*/ 7 w 25"/>
                    <a:gd name="T5" fmla="*/ 1 h 25"/>
                    <a:gd name="T6" fmla="*/ 10 w 25"/>
                    <a:gd name="T7" fmla="*/ 0 h 25"/>
                    <a:gd name="T8" fmla="*/ 11 w 25"/>
                    <a:gd name="T9" fmla="*/ 0 h 25"/>
                    <a:gd name="T10" fmla="*/ 13 w 25"/>
                    <a:gd name="T11" fmla="*/ 0 h 25"/>
                    <a:gd name="T12" fmla="*/ 16 w 25"/>
                    <a:gd name="T13" fmla="*/ 0 h 25"/>
                    <a:gd name="T14" fmla="*/ 19 w 25"/>
                    <a:gd name="T15" fmla="*/ 1 h 25"/>
                    <a:gd name="T16" fmla="*/ 21 w 25"/>
                    <a:gd name="T17" fmla="*/ 2 h 25"/>
                    <a:gd name="T18" fmla="*/ 24 w 25"/>
                    <a:gd name="T19" fmla="*/ 5 h 25"/>
                    <a:gd name="T20" fmla="*/ 24 w 25"/>
                    <a:gd name="T21" fmla="*/ 24 h 25"/>
                    <a:gd name="T22" fmla="*/ 21 w 25"/>
                    <a:gd name="T23" fmla="*/ 22 h 25"/>
                    <a:gd name="T24" fmla="*/ 19 w 25"/>
                    <a:gd name="T25" fmla="*/ 20 h 25"/>
                    <a:gd name="T26" fmla="*/ 16 w 25"/>
                    <a:gd name="T27" fmla="*/ 20 h 25"/>
                    <a:gd name="T28" fmla="*/ 13 w 25"/>
                    <a:gd name="T29" fmla="*/ 19 h 25"/>
                    <a:gd name="T30" fmla="*/ 11 w 25"/>
                    <a:gd name="T31" fmla="*/ 19 h 25"/>
                    <a:gd name="T32" fmla="*/ 10 w 25"/>
                    <a:gd name="T33" fmla="*/ 20 h 25"/>
                    <a:gd name="T34" fmla="*/ 7 w 25"/>
                    <a:gd name="T35" fmla="*/ 20 h 25"/>
                    <a:gd name="T36" fmla="*/ 3 w 25"/>
                    <a:gd name="T37" fmla="*/ 22 h 25"/>
                    <a:gd name="T38" fmla="*/ 0 w 25"/>
                    <a:gd name="T39" fmla="*/ 23 h 25"/>
                    <a:gd name="T40" fmla="*/ 0 w 25"/>
                    <a:gd name="T41" fmla="*/ 5 h 25"/>
                    <a:gd name="T42" fmla="*/ 3 w 25"/>
                    <a:gd name="T43" fmla="*/ 3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5"/>
                    <a:gd name="T68" fmla="*/ 25 w 25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5">
                      <a:moveTo>
                        <a:pt x="3" y="3"/>
                      </a:moveTo>
                      <a:lnTo>
                        <a:pt x="5" y="2"/>
                      </a:lnTo>
                      <a:lnTo>
                        <a:pt x="7" y="1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19" y="1"/>
                      </a:lnTo>
                      <a:lnTo>
                        <a:pt x="21" y="2"/>
                      </a:lnTo>
                      <a:lnTo>
                        <a:pt x="24" y="5"/>
                      </a:lnTo>
                      <a:lnTo>
                        <a:pt x="24" y="24"/>
                      </a:lnTo>
                      <a:lnTo>
                        <a:pt x="21" y="22"/>
                      </a:lnTo>
                      <a:lnTo>
                        <a:pt x="19" y="20"/>
                      </a:lnTo>
                      <a:lnTo>
                        <a:pt x="16" y="20"/>
                      </a:lnTo>
                      <a:lnTo>
                        <a:pt x="13" y="19"/>
                      </a:lnTo>
                      <a:lnTo>
                        <a:pt x="11" y="19"/>
                      </a:lnTo>
                      <a:lnTo>
                        <a:pt x="10" y="20"/>
                      </a:lnTo>
                      <a:lnTo>
                        <a:pt x="7" y="20"/>
                      </a:lnTo>
                      <a:lnTo>
                        <a:pt x="3" y="22"/>
                      </a:lnTo>
                      <a:lnTo>
                        <a:pt x="0" y="23"/>
                      </a:lnTo>
                      <a:lnTo>
                        <a:pt x="0" y="5"/>
                      </a:lnTo>
                      <a:lnTo>
                        <a:pt x="3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00" name="Freeform 62">
                  <a:extLst>
                    <a:ext uri="{FF2B5EF4-FFF2-40B4-BE49-F238E27FC236}">
                      <a16:creationId xmlns:a16="http://schemas.microsoft.com/office/drawing/2014/main" id="{B0481A69-6CC6-448A-669F-E193F9658A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440"/>
                  <a:ext cx="25" cy="24"/>
                </a:xfrm>
                <a:custGeom>
                  <a:avLst/>
                  <a:gdLst>
                    <a:gd name="T0" fmla="*/ 3 w 25"/>
                    <a:gd name="T1" fmla="*/ 3 h 24"/>
                    <a:gd name="T2" fmla="*/ 5 w 25"/>
                    <a:gd name="T3" fmla="*/ 2 h 24"/>
                    <a:gd name="T4" fmla="*/ 7 w 25"/>
                    <a:gd name="T5" fmla="*/ 2 h 24"/>
                    <a:gd name="T6" fmla="*/ 10 w 25"/>
                    <a:gd name="T7" fmla="*/ 1 h 24"/>
                    <a:gd name="T8" fmla="*/ 11 w 25"/>
                    <a:gd name="T9" fmla="*/ 1 h 24"/>
                    <a:gd name="T10" fmla="*/ 13 w 25"/>
                    <a:gd name="T11" fmla="*/ 0 h 24"/>
                    <a:gd name="T12" fmla="*/ 16 w 25"/>
                    <a:gd name="T13" fmla="*/ 1 h 24"/>
                    <a:gd name="T14" fmla="*/ 19 w 25"/>
                    <a:gd name="T15" fmla="*/ 2 h 24"/>
                    <a:gd name="T16" fmla="*/ 21 w 25"/>
                    <a:gd name="T17" fmla="*/ 3 h 24"/>
                    <a:gd name="T18" fmla="*/ 24 w 25"/>
                    <a:gd name="T19" fmla="*/ 4 h 24"/>
                    <a:gd name="T20" fmla="*/ 24 w 25"/>
                    <a:gd name="T21" fmla="*/ 23 h 24"/>
                    <a:gd name="T22" fmla="*/ 21 w 25"/>
                    <a:gd name="T23" fmla="*/ 21 h 24"/>
                    <a:gd name="T24" fmla="*/ 19 w 25"/>
                    <a:gd name="T25" fmla="*/ 20 h 24"/>
                    <a:gd name="T26" fmla="*/ 16 w 25"/>
                    <a:gd name="T27" fmla="*/ 19 h 24"/>
                    <a:gd name="T28" fmla="*/ 13 w 25"/>
                    <a:gd name="T29" fmla="*/ 19 h 24"/>
                    <a:gd name="T30" fmla="*/ 11 w 25"/>
                    <a:gd name="T31" fmla="*/ 19 h 24"/>
                    <a:gd name="T32" fmla="*/ 10 w 25"/>
                    <a:gd name="T33" fmla="*/ 19 h 24"/>
                    <a:gd name="T34" fmla="*/ 7 w 25"/>
                    <a:gd name="T35" fmla="*/ 20 h 24"/>
                    <a:gd name="T36" fmla="*/ 3 w 25"/>
                    <a:gd name="T37" fmla="*/ 22 h 24"/>
                    <a:gd name="T38" fmla="*/ 0 w 25"/>
                    <a:gd name="T39" fmla="*/ 22 h 24"/>
                    <a:gd name="T40" fmla="*/ 0 w 25"/>
                    <a:gd name="T41" fmla="*/ 5 h 24"/>
                    <a:gd name="T42" fmla="*/ 3 w 25"/>
                    <a:gd name="T43" fmla="*/ 3 h 2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4"/>
                    <a:gd name="T68" fmla="*/ 25 w 25"/>
                    <a:gd name="T69" fmla="*/ 24 h 2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4">
                      <a:moveTo>
                        <a:pt x="3" y="3"/>
                      </a:moveTo>
                      <a:lnTo>
                        <a:pt x="5" y="2"/>
                      </a:lnTo>
                      <a:lnTo>
                        <a:pt x="7" y="2"/>
                      </a:lnTo>
                      <a:lnTo>
                        <a:pt x="10" y="1"/>
                      </a:lnTo>
                      <a:lnTo>
                        <a:pt x="11" y="1"/>
                      </a:lnTo>
                      <a:lnTo>
                        <a:pt x="13" y="0"/>
                      </a:lnTo>
                      <a:lnTo>
                        <a:pt x="16" y="1"/>
                      </a:lnTo>
                      <a:lnTo>
                        <a:pt x="19" y="2"/>
                      </a:lnTo>
                      <a:lnTo>
                        <a:pt x="21" y="3"/>
                      </a:lnTo>
                      <a:lnTo>
                        <a:pt x="24" y="4"/>
                      </a:lnTo>
                      <a:lnTo>
                        <a:pt x="24" y="23"/>
                      </a:lnTo>
                      <a:lnTo>
                        <a:pt x="21" y="21"/>
                      </a:lnTo>
                      <a:lnTo>
                        <a:pt x="19" y="20"/>
                      </a:lnTo>
                      <a:lnTo>
                        <a:pt x="16" y="19"/>
                      </a:lnTo>
                      <a:lnTo>
                        <a:pt x="13" y="19"/>
                      </a:lnTo>
                      <a:lnTo>
                        <a:pt x="11" y="19"/>
                      </a:lnTo>
                      <a:lnTo>
                        <a:pt x="10" y="19"/>
                      </a:lnTo>
                      <a:lnTo>
                        <a:pt x="7" y="20"/>
                      </a:lnTo>
                      <a:lnTo>
                        <a:pt x="3" y="22"/>
                      </a:lnTo>
                      <a:lnTo>
                        <a:pt x="0" y="22"/>
                      </a:lnTo>
                      <a:lnTo>
                        <a:pt x="0" y="5"/>
                      </a:lnTo>
                      <a:lnTo>
                        <a:pt x="3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01" name="Freeform 63">
                  <a:extLst>
                    <a:ext uri="{FF2B5EF4-FFF2-40B4-BE49-F238E27FC236}">
                      <a16:creationId xmlns:a16="http://schemas.microsoft.com/office/drawing/2014/main" id="{7BF4C264-D417-F361-1ED4-C970272B56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489"/>
                  <a:ext cx="25" cy="24"/>
                </a:xfrm>
                <a:custGeom>
                  <a:avLst/>
                  <a:gdLst>
                    <a:gd name="T0" fmla="*/ 3 w 25"/>
                    <a:gd name="T1" fmla="*/ 3 h 24"/>
                    <a:gd name="T2" fmla="*/ 5 w 25"/>
                    <a:gd name="T3" fmla="*/ 2 h 24"/>
                    <a:gd name="T4" fmla="*/ 7 w 25"/>
                    <a:gd name="T5" fmla="*/ 1 h 24"/>
                    <a:gd name="T6" fmla="*/ 10 w 25"/>
                    <a:gd name="T7" fmla="*/ 1 h 24"/>
                    <a:gd name="T8" fmla="*/ 11 w 25"/>
                    <a:gd name="T9" fmla="*/ 0 h 24"/>
                    <a:gd name="T10" fmla="*/ 13 w 25"/>
                    <a:gd name="T11" fmla="*/ 0 h 24"/>
                    <a:gd name="T12" fmla="*/ 16 w 25"/>
                    <a:gd name="T13" fmla="*/ 1 h 24"/>
                    <a:gd name="T14" fmla="*/ 19 w 25"/>
                    <a:gd name="T15" fmla="*/ 1 h 24"/>
                    <a:gd name="T16" fmla="*/ 21 w 25"/>
                    <a:gd name="T17" fmla="*/ 3 h 24"/>
                    <a:gd name="T18" fmla="*/ 24 w 25"/>
                    <a:gd name="T19" fmla="*/ 5 h 24"/>
                    <a:gd name="T20" fmla="*/ 24 w 25"/>
                    <a:gd name="T21" fmla="*/ 23 h 24"/>
                    <a:gd name="T22" fmla="*/ 21 w 25"/>
                    <a:gd name="T23" fmla="*/ 21 h 24"/>
                    <a:gd name="T24" fmla="*/ 19 w 25"/>
                    <a:gd name="T25" fmla="*/ 20 h 24"/>
                    <a:gd name="T26" fmla="*/ 16 w 25"/>
                    <a:gd name="T27" fmla="*/ 19 h 24"/>
                    <a:gd name="T28" fmla="*/ 13 w 25"/>
                    <a:gd name="T29" fmla="*/ 18 h 24"/>
                    <a:gd name="T30" fmla="*/ 11 w 25"/>
                    <a:gd name="T31" fmla="*/ 19 h 24"/>
                    <a:gd name="T32" fmla="*/ 10 w 25"/>
                    <a:gd name="T33" fmla="*/ 19 h 24"/>
                    <a:gd name="T34" fmla="*/ 7 w 25"/>
                    <a:gd name="T35" fmla="*/ 20 h 24"/>
                    <a:gd name="T36" fmla="*/ 3 w 25"/>
                    <a:gd name="T37" fmla="*/ 21 h 24"/>
                    <a:gd name="T38" fmla="*/ 0 w 25"/>
                    <a:gd name="T39" fmla="*/ 22 h 24"/>
                    <a:gd name="T40" fmla="*/ 0 w 25"/>
                    <a:gd name="T41" fmla="*/ 5 h 24"/>
                    <a:gd name="T42" fmla="*/ 3 w 25"/>
                    <a:gd name="T43" fmla="*/ 3 h 2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4"/>
                    <a:gd name="T68" fmla="*/ 25 w 25"/>
                    <a:gd name="T69" fmla="*/ 24 h 2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4">
                      <a:moveTo>
                        <a:pt x="3" y="3"/>
                      </a:moveTo>
                      <a:lnTo>
                        <a:pt x="5" y="2"/>
                      </a:lnTo>
                      <a:lnTo>
                        <a:pt x="7" y="1"/>
                      </a:lnTo>
                      <a:lnTo>
                        <a:pt x="10" y="1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6" y="1"/>
                      </a:lnTo>
                      <a:lnTo>
                        <a:pt x="19" y="1"/>
                      </a:lnTo>
                      <a:lnTo>
                        <a:pt x="21" y="3"/>
                      </a:lnTo>
                      <a:lnTo>
                        <a:pt x="24" y="5"/>
                      </a:lnTo>
                      <a:lnTo>
                        <a:pt x="24" y="23"/>
                      </a:lnTo>
                      <a:lnTo>
                        <a:pt x="21" y="21"/>
                      </a:lnTo>
                      <a:lnTo>
                        <a:pt x="19" y="20"/>
                      </a:lnTo>
                      <a:lnTo>
                        <a:pt x="16" y="19"/>
                      </a:lnTo>
                      <a:lnTo>
                        <a:pt x="13" y="18"/>
                      </a:lnTo>
                      <a:lnTo>
                        <a:pt x="11" y="19"/>
                      </a:lnTo>
                      <a:lnTo>
                        <a:pt x="10" y="19"/>
                      </a:lnTo>
                      <a:lnTo>
                        <a:pt x="7" y="20"/>
                      </a:lnTo>
                      <a:lnTo>
                        <a:pt x="3" y="21"/>
                      </a:lnTo>
                      <a:lnTo>
                        <a:pt x="0" y="22"/>
                      </a:lnTo>
                      <a:lnTo>
                        <a:pt x="0" y="5"/>
                      </a:lnTo>
                      <a:lnTo>
                        <a:pt x="3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02" name="Freeform 64">
                  <a:extLst>
                    <a:ext uri="{FF2B5EF4-FFF2-40B4-BE49-F238E27FC236}">
                      <a16:creationId xmlns:a16="http://schemas.microsoft.com/office/drawing/2014/main" id="{D9A08698-436E-43B8-E2FC-A6C8E2923E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537"/>
                  <a:ext cx="25" cy="26"/>
                </a:xfrm>
                <a:custGeom>
                  <a:avLst/>
                  <a:gdLst>
                    <a:gd name="T0" fmla="*/ 3 w 25"/>
                    <a:gd name="T1" fmla="*/ 3 h 26"/>
                    <a:gd name="T2" fmla="*/ 5 w 25"/>
                    <a:gd name="T3" fmla="*/ 2 h 26"/>
                    <a:gd name="T4" fmla="*/ 7 w 25"/>
                    <a:gd name="T5" fmla="*/ 1 h 26"/>
                    <a:gd name="T6" fmla="*/ 10 w 25"/>
                    <a:gd name="T7" fmla="*/ 0 h 26"/>
                    <a:gd name="T8" fmla="*/ 11 w 25"/>
                    <a:gd name="T9" fmla="*/ 0 h 26"/>
                    <a:gd name="T10" fmla="*/ 13 w 25"/>
                    <a:gd name="T11" fmla="*/ 0 h 26"/>
                    <a:gd name="T12" fmla="*/ 16 w 25"/>
                    <a:gd name="T13" fmla="*/ 0 h 26"/>
                    <a:gd name="T14" fmla="*/ 19 w 25"/>
                    <a:gd name="T15" fmla="*/ 1 h 26"/>
                    <a:gd name="T16" fmla="*/ 21 w 25"/>
                    <a:gd name="T17" fmla="*/ 3 h 26"/>
                    <a:gd name="T18" fmla="*/ 24 w 25"/>
                    <a:gd name="T19" fmla="*/ 5 h 26"/>
                    <a:gd name="T20" fmla="*/ 24 w 25"/>
                    <a:gd name="T21" fmla="*/ 25 h 26"/>
                    <a:gd name="T22" fmla="*/ 21 w 25"/>
                    <a:gd name="T23" fmla="*/ 23 h 26"/>
                    <a:gd name="T24" fmla="*/ 19 w 25"/>
                    <a:gd name="T25" fmla="*/ 21 h 26"/>
                    <a:gd name="T26" fmla="*/ 16 w 25"/>
                    <a:gd name="T27" fmla="*/ 20 h 26"/>
                    <a:gd name="T28" fmla="*/ 13 w 25"/>
                    <a:gd name="T29" fmla="*/ 20 h 26"/>
                    <a:gd name="T30" fmla="*/ 11 w 25"/>
                    <a:gd name="T31" fmla="*/ 20 h 26"/>
                    <a:gd name="T32" fmla="*/ 10 w 25"/>
                    <a:gd name="T33" fmla="*/ 21 h 26"/>
                    <a:gd name="T34" fmla="*/ 7 w 25"/>
                    <a:gd name="T35" fmla="*/ 21 h 26"/>
                    <a:gd name="T36" fmla="*/ 3 w 25"/>
                    <a:gd name="T37" fmla="*/ 23 h 26"/>
                    <a:gd name="T38" fmla="*/ 0 w 25"/>
                    <a:gd name="T39" fmla="*/ 24 h 26"/>
                    <a:gd name="T40" fmla="*/ 0 w 25"/>
                    <a:gd name="T41" fmla="*/ 5 h 26"/>
                    <a:gd name="T42" fmla="*/ 3 w 25"/>
                    <a:gd name="T43" fmla="*/ 3 h 2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6"/>
                    <a:gd name="T68" fmla="*/ 25 w 25"/>
                    <a:gd name="T69" fmla="*/ 26 h 2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6">
                      <a:moveTo>
                        <a:pt x="3" y="3"/>
                      </a:moveTo>
                      <a:lnTo>
                        <a:pt x="5" y="2"/>
                      </a:lnTo>
                      <a:lnTo>
                        <a:pt x="7" y="1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19" y="1"/>
                      </a:lnTo>
                      <a:lnTo>
                        <a:pt x="21" y="3"/>
                      </a:lnTo>
                      <a:lnTo>
                        <a:pt x="24" y="5"/>
                      </a:lnTo>
                      <a:lnTo>
                        <a:pt x="24" y="25"/>
                      </a:lnTo>
                      <a:lnTo>
                        <a:pt x="21" y="23"/>
                      </a:lnTo>
                      <a:lnTo>
                        <a:pt x="19" y="21"/>
                      </a:lnTo>
                      <a:lnTo>
                        <a:pt x="16" y="20"/>
                      </a:lnTo>
                      <a:lnTo>
                        <a:pt x="13" y="20"/>
                      </a:lnTo>
                      <a:lnTo>
                        <a:pt x="11" y="20"/>
                      </a:lnTo>
                      <a:lnTo>
                        <a:pt x="10" y="21"/>
                      </a:lnTo>
                      <a:lnTo>
                        <a:pt x="7" y="21"/>
                      </a:lnTo>
                      <a:lnTo>
                        <a:pt x="3" y="23"/>
                      </a:lnTo>
                      <a:lnTo>
                        <a:pt x="0" y="24"/>
                      </a:lnTo>
                      <a:lnTo>
                        <a:pt x="0" y="5"/>
                      </a:lnTo>
                      <a:lnTo>
                        <a:pt x="3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03" name="Freeform 65">
                  <a:extLst>
                    <a:ext uri="{FF2B5EF4-FFF2-40B4-BE49-F238E27FC236}">
                      <a16:creationId xmlns:a16="http://schemas.microsoft.com/office/drawing/2014/main" id="{3D887709-4FC3-D599-E47C-B38CBB2793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587"/>
                  <a:ext cx="25" cy="25"/>
                </a:xfrm>
                <a:custGeom>
                  <a:avLst/>
                  <a:gdLst>
                    <a:gd name="T0" fmla="*/ 3 w 25"/>
                    <a:gd name="T1" fmla="*/ 3 h 25"/>
                    <a:gd name="T2" fmla="*/ 5 w 25"/>
                    <a:gd name="T3" fmla="*/ 2 h 25"/>
                    <a:gd name="T4" fmla="*/ 7 w 25"/>
                    <a:gd name="T5" fmla="*/ 1 h 25"/>
                    <a:gd name="T6" fmla="*/ 10 w 25"/>
                    <a:gd name="T7" fmla="*/ 1 h 25"/>
                    <a:gd name="T8" fmla="*/ 11 w 25"/>
                    <a:gd name="T9" fmla="*/ 0 h 25"/>
                    <a:gd name="T10" fmla="*/ 13 w 25"/>
                    <a:gd name="T11" fmla="*/ 0 h 25"/>
                    <a:gd name="T12" fmla="*/ 16 w 25"/>
                    <a:gd name="T13" fmla="*/ 0 h 25"/>
                    <a:gd name="T14" fmla="*/ 19 w 25"/>
                    <a:gd name="T15" fmla="*/ 1 h 25"/>
                    <a:gd name="T16" fmla="*/ 21 w 25"/>
                    <a:gd name="T17" fmla="*/ 3 h 25"/>
                    <a:gd name="T18" fmla="*/ 24 w 25"/>
                    <a:gd name="T19" fmla="*/ 5 h 25"/>
                    <a:gd name="T20" fmla="*/ 24 w 25"/>
                    <a:gd name="T21" fmla="*/ 24 h 25"/>
                    <a:gd name="T22" fmla="*/ 21 w 25"/>
                    <a:gd name="T23" fmla="*/ 22 h 25"/>
                    <a:gd name="T24" fmla="*/ 19 w 25"/>
                    <a:gd name="T25" fmla="*/ 21 h 25"/>
                    <a:gd name="T26" fmla="*/ 16 w 25"/>
                    <a:gd name="T27" fmla="*/ 20 h 25"/>
                    <a:gd name="T28" fmla="*/ 13 w 25"/>
                    <a:gd name="T29" fmla="*/ 19 h 25"/>
                    <a:gd name="T30" fmla="*/ 11 w 25"/>
                    <a:gd name="T31" fmla="*/ 20 h 25"/>
                    <a:gd name="T32" fmla="*/ 10 w 25"/>
                    <a:gd name="T33" fmla="*/ 20 h 25"/>
                    <a:gd name="T34" fmla="*/ 7 w 25"/>
                    <a:gd name="T35" fmla="*/ 21 h 25"/>
                    <a:gd name="T36" fmla="*/ 3 w 25"/>
                    <a:gd name="T37" fmla="*/ 23 h 25"/>
                    <a:gd name="T38" fmla="*/ 0 w 25"/>
                    <a:gd name="T39" fmla="*/ 24 h 25"/>
                    <a:gd name="T40" fmla="*/ 0 w 25"/>
                    <a:gd name="T41" fmla="*/ 5 h 25"/>
                    <a:gd name="T42" fmla="*/ 3 w 25"/>
                    <a:gd name="T43" fmla="*/ 3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5"/>
                    <a:gd name="T68" fmla="*/ 25 w 25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5">
                      <a:moveTo>
                        <a:pt x="3" y="3"/>
                      </a:moveTo>
                      <a:lnTo>
                        <a:pt x="5" y="2"/>
                      </a:lnTo>
                      <a:lnTo>
                        <a:pt x="7" y="1"/>
                      </a:lnTo>
                      <a:lnTo>
                        <a:pt x="10" y="1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19" y="1"/>
                      </a:lnTo>
                      <a:lnTo>
                        <a:pt x="21" y="3"/>
                      </a:lnTo>
                      <a:lnTo>
                        <a:pt x="24" y="5"/>
                      </a:lnTo>
                      <a:lnTo>
                        <a:pt x="24" y="24"/>
                      </a:lnTo>
                      <a:lnTo>
                        <a:pt x="21" y="22"/>
                      </a:lnTo>
                      <a:lnTo>
                        <a:pt x="19" y="21"/>
                      </a:lnTo>
                      <a:lnTo>
                        <a:pt x="16" y="20"/>
                      </a:lnTo>
                      <a:lnTo>
                        <a:pt x="13" y="19"/>
                      </a:lnTo>
                      <a:lnTo>
                        <a:pt x="11" y="20"/>
                      </a:lnTo>
                      <a:lnTo>
                        <a:pt x="10" y="20"/>
                      </a:lnTo>
                      <a:lnTo>
                        <a:pt x="7" y="21"/>
                      </a:lnTo>
                      <a:lnTo>
                        <a:pt x="3" y="23"/>
                      </a:lnTo>
                      <a:lnTo>
                        <a:pt x="0" y="24"/>
                      </a:lnTo>
                      <a:lnTo>
                        <a:pt x="0" y="5"/>
                      </a:lnTo>
                      <a:lnTo>
                        <a:pt x="3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04" name="Freeform 66">
                  <a:extLst>
                    <a:ext uri="{FF2B5EF4-FFF2-40B4-BE49-F238E27FC236}">
                      <a16:creationId xmlns:a16="http://schemas.microsoft.com/office/drawing/2014/main" id="{2E89CD93-22F0-1123-EFE8-2EAA532177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636"/>
                  <a:ext cx="25" cy="25"/>
                </a:xfrm>
                <a:custGeom>
                  <a:avLst/>
                  <a:gdLst>
                    <a:gd name="T0" fmla="*/ 3 w 25"/>
                    <a:gd name="T1" fmla="*/ 4 h 25"/>
                    <a:gd name="T2" fmla="*/ 5 w 25"/>
                    <a:gd name="T3" fmla="*/ 2 h 25"/>
                    <a:gd name="T4" fmla="*/ 7 w 25"/>
                    <a:gd name="T5" fmla="*/ 1 h 25"/>
                    <a:gd name="T6" fmla="*/ 10 w 25"/>
                    <a:gd name="T7" fmla="*/ 1 h 25"/>
                    <a:gd name="T8" fmla="*/ 11 w 25"/>
                    <a:gd name="T9" fmla="*/ 0 h 25"/>
                    <a:gd name="T10" fmla="*/ 13 w 25"/>
                    <a:gd name="T11" fmla="*/ 0 h 25"/>
                    <a:gd name="T12" fmla="*/ 16 w 25"/>
                    <a:gd name="T13" fmla="*/ 1 h 25"/>
                    <a:gd name="T14" fmla="*/ 19 w 25"/>
                    <a:gd name="T15" fmla="*/ 1 h 25"/>
                    <a:gd name="T16" fmla="*/ 21 w 25"/>
                    <a:gd name="T17" fmla="*/ 3 h 25"/>
                    <a:gd name="T18" fmla="*/ 24 w 25"/>
                    <a:gd name="T19" fmla="*/ 5 h 25"/>
                    <a:gd name="T20" fmla="*/ 24 w 25"/>
                    <a:gd name="T21" fmla="*/ 24 h 25"/>
                    <a:gd name="T22" fmla="*/ 21 w 25"/>
                    <a:gd name="T23" fmla="*/ 22 h 25"/>
                    <a:gd name="T24" fmla="*/ 19 w 25"/>
                    <a:gd name="T25" fmla="*/ 20 h 25"/>
                    <a:gd name="T26" fmla="*/ 16 w 25"/>
                    <a:gd name="T27" fmla="*/ 20 h 25"/>
                    <a:gd name="T28" fmla="*/ 13 w 25"/>
                    <a:gd name="T29" fmla="*/ 19 h 25"/>
                    <a:gd name="T30" fmla="*/ 11 w 25"/>
                    <a:gd name="T31" fmla="*/ 19 h 25"/>
                    <a:gd name="T32" fmla="*/ 10 w 25"/>
                    <a:gd name="T33" fmla="*/ 20 h 25"/>
                    <a:gd name="T34" fmla="*/ 7 w 25"/>
                    <a:gd name="T35" fmla="*/ 20 h 25"/>
                    <a:gd name="T36" fmla="*/ 3 w 25"/>
                    <a:gd name="T37" fmla="*/ 22 h 25"/>
                    <a:gd name="T38" fmla="*/ 0 w 25"/>
                    <a:gd name="T39" fmla="*/ 24 h 25"/>
                    <a:gd name="T40" fmla="*/ 0 w 25"/>
                    <a:gd name="T41" fmla="*/ 5 h 25"/>
                    <a:gd name="T42" fmla="*/ 3 w 25"/>
                    <a:gd name="T43" fmla="*/ 4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25"/>
                    <a:gd name="T68" fmla="*/ 25 w 25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25">
                      <a:moveTo>
                        <a:pt x="3" y="4"/>
                      </a:moveTo>
                      <a:lnTo>
                        <a:pt x="5" y="2"/>
                      </a:lnTo>
                      <a:lnTo>
                        <a:pt x="7" y="1"/>
                      </a:lnTo>
                      <a:lnTo>
                        <a:pt x="10" y="1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6" y="1"/>
                      </a:lnTo>
                      <a:lnTo>
                        <a:pt x="19" y="1"/>
                      </a:lnTo>
                      <a:lnTo>
                        <a:pt x="21" y="3"/>
                      </a:lnTo>
                      <a:lnTo>
                        <a:pt x="24" y="5"/>
                      </a:lnTo>
                      <a:lnTo>
                        <a:pt x="24" y="24"/>
                      </a:lnTo>
                      <a:lnTo>
                        <a:pt x="21" y="22"/>
                      </a:lnTo>
                      <a:lnTo>
                        <a:pt x="19" y="20"/>
                      </a:lnTo>
                      <a:lnTo>
                        <a:pt x="16" y="20"/>
                      </a:lnTo>
                      <a:lnTo>
                        <a:pt x="13" y="19"/>
                      </a:lnTo>
                      <a:lnTo>
                        <a:pt x="11" y="19"/>
                      </a:lnTo>
                      <a:lnTo>
                        <a:pt x="10" y="20"/>
                      </a:lnTo>
                      <a:lnTo>
                        <a:pt x="7" y="20"/>
                      </a:lnTo>
                      <a:lnTo>
                        <a:pt x="3" y="22"/>
                      </a:lnTo>
                      <a:lnTo>
                        <a:pt x="0" y="24"/>
                      </a:lnTo>
                      <a:lnTo>
                        <a:pt x="0" y="5"/>
                      </a:lnTo>
                      <a:lnTo>
                        <a:pt x="3" y="4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105" name="Freeform 67">
                  <a:extLst>
                    <a:ext uri="{FF2B5EF4-FFF2-40B4-BE49-F238E27FC236}">
                      <a16:creationId xmlns:a16="http://schemas.microsoft.com/office/drawing/2014/main" id="{21E9698A-6A64-B0CB-26D0-F05444FEA8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3110"/>
                  <a:ext cx="25" cy="17"/>
                </a:xfrm>
                <a:custGeom>
                  <a:avLst/>
                  <a:gdLst>
                    <a:gd name="T0" fmla="*/ 3 w 25"/>
                    <a:gd name="T1" fmla="*/ 3 h 17"/>
                    <a:gd name="T2" fmla="*/ 5 w 25"/>
                    <a:gd name="T3" fmla="*/ 2 h 17"/>
                    <a:gd name="T4" fmla="*/ 7 w 25"/>
                    <a:gd name="T5" fmla="*/ 2 h 17"/>
                    <a:gd name="T6" fmla="*/ 10 w 25"/>
                    <a:gd name="T7" fmla="*/ 1 h 17"/>
                    <a:gd name="T8" fmla="*/ 11 w 25"/>
                    <a:gd name="T9" fmla="*/ 1 h 17"/>
                    <a:gd name="T10" fmla="*/ 13 w 25"/>
                    <a:gd name="T11" fmla="*/ 0 h 17"/>
                    <a:gd name="T12" fmla="*/ 16 w 25"/>
                    <a:gd name="T13" fmla="*/ 1 h 17"/>
                    <a:gd name="T14" fmla="*/ 19 w 25"/>
                    <a:gd name="T15" fmla="*/ 2 h 17"/>
                    <a:gd name="T16" fmla="*/ 21 w 25"/>
                    <a:gd name="T17" fmla="*/ 3 h 17"/>
                    <a:gd name="T18" fmla="*/ 24 w 25"/>
                    <a:gd name="T19" fmla="*/ 5 h 17"/>
                    <a:gd name="T20" fmla="*/ 24 w 25"/>
                    <a:gd name="T21" fmla="*/ 16 h 17"/>
                    <a:gd name="T22" fmla="*/ 21 w 25"/>
                    <a:gd name="T23" fmla="*/ 13 h 17"/>
                    <a:gd name="T24" fmla="*/ 19 w 25"/>
                    <a:gd name="T25" fmla="*/ 12 h 17"/>
                    <a:gd name="T26" fmla="*/ 16 w 25"/>
                    <a:gd name="T27" fmla="*/ 11 h 17"/>
                    <a:gd name="T28" fmla="*/ 13 w 25"/>
                    <a:gd name="T29" fmla="*/ 11 h 17"/>
                    <a:gd name="T30" fmla="*/ 11 w 25"/>
                    <a:gd name="T31" fmla="*/ 11 h 17"/>
                    <a:gd name="T32" fmla="*/ 10 w 25"/>
                    <a:gd name="T33" fmla="*/ 11 h 17"/>
                    <a:gd name="T34" fmla="*/ 7 w 25"/>
                    <a:gd name="T35" fmla="*/ 12 h 17"/>
                    <a:gd name="T36" fmla="*/ 3 w 25"/>
                    <a:gd name="T37" fmla="*/ 13 h 17"/>
                    <a:gd name="T38" fmla="*/ 0 w 25"/>
                    <a:gd name="T39" fmla="*/ 14 h 17"/>
                    <a:gd name="T40" fmla="*/ 0 w 25"/>
                    <a:gd name="T41" fmla="*/ 5 h 17"/>
                    <a:gd name="T42" fmla="*/ 3 w 25"/>
                    <a:gd name="T43" fmla="*/ 3 h 1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5"/>
                    <a:gd name="T67" fmla="*/ 0 h 17"/>
                    <a:gd name="T68" fmla="*/ 25 w 25"/>
                    <a:gd name="T69" fmla="*/ 17 h 1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5" h="17">
                      <a:moveTo>
                        <a:pt x="3" y="3"/>
                      </a:moveTo>
                      <a:lnTo>
                        <a:pt x="5" y="2"/>
                      </a:lnTo>
                      <a:lnTo>
                        <a:pt x="7" y="2"/>
                      </a:lnTo>
                      <a:lnTo>
                        <a:pt x="10" y="1"/>
                      </a:lnTo>
                      <a:lnTo>
                        <a:pt x="11" y="1"/>
                      </a:lnTo>
                      <a:lnTo>
                        <a:pt x="13" y="0"/>
                      </a:lnTo>
                      <a:lnTo>
                        <a:pt x="16" y="1"/>
                      </a:lnTo>
                      <a:lnTo>
                        <a:pt x="19" y="2"/>
                      </a:lnTo>
                      <a:lnTo>
                        <a:pt x="21" y="3"/>
                      </a:lnTo>
                      <a:lnTo>
                        <a:pt x="24" y="5"/>
                      </a:lnTo>
                      <a:lnTo>
                        <a:pt x="24" y="16"/>
                      </a:lnTo>
                      <a:lnTo>
                        <a:pt x="21" y="13"/>
                      </a:lnTo>
                      <a:lnTo>
                        <a:pt x="19" y="12"/>
                      </a:lnTo>
                      <a:lnTo>
                        <a:pt x="16" y="11"/>
                      </a:lnTo>
                      <a:lnTo>
                        <a:pt x="13" y="11"/>
                      </a:lnTo>
                      <a:lnTo>
                        <a:pt x="11" y="11"/>
                      </a:lnTo>
                      <a:lnTo>
                        <a:pt x="10" y="11"/>
                      </a:lnTo>
                      <a:lnTo>
                        <a:pt x="7" y="12"/>
                      </a:lnTo>
                      <a:lnTo>
                        <a:pt x="3" y="13"/>
                      </a:lnTo>
                      <a:lnTo>
                        <a:pt x="0" y="14"/>
                      </a:lnTo>
                      <a:lnTo>
                        <a:pt x="0" y="5"/>
                      </a:lnTo>
                      <a:lnTo>
                        <a:pt x="3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</p:grpSp>
        </p:grpSp>
        <p:grpSp>
          <p:nvGrpSpPr>
            <p:cNvPr id="47" name="Group 68">
              <a:extLst>
                <a:ext uri="{FF2B5EF4-FFF2-40B4-BE49-F238E27FC236}">
                  <a16:creationId xmlns:a16="http://schemas.microsoft.com/office/drawing/2014/main" id="{91614D78-8784-E9F0-F481-C3CD68D6AB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8" y="3115"/>
              <a:ext cx="283" cy="657"/>
              <a:chOff x="2638" y="3115"/>
              <a:chExt cx="283" cy="657"/>
            </a:xfrm>
          </p:grpSpPr>
          <p:grpSp>
            <p:nvGrpSpPr>
              <p:cNvPr id="48" name="Group 69">
                <a:extLst>
                  <a:ext uri="{FF2B5EF4-FFF2-40B4-BE49-F238E27FC236}">
                    <a16:creationId xmlns:a16="http://schemas.microsoft.com/office/drawing/2014/main" id="{812A4EC0-70A0-3487-FCF7-1EC4A917A3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62" y="3115"/>
                <a:ext cx="259" cy="645"/>
                <a:chOff x="2662" y="3115"/>
                <a:chExt cx="259" cy="645"/>
              </a:xfrm>
            </p:grpSpPr>
            <p:sp>
              <p:nvSpPr>
                <p:cNvPr id="83" name="Freeform 70">
                  <a:extLst>
                    <a:ext uri="{FF2B5EF4-FFF2-40B4-BE49-F238E27FC236}">
                      <a16:creationId xmlns:a16="http://schemas.microsoft.com/office/drawing/2014/main" id="{72BE21E7-C01F-B25F-B86F-0ED92ED7C4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62" y="3181"/>
                  <a:ext cx="201" cy="579"/>
                </a:xfrm>
                <a:custGeom>
                  <a:avLst/>
                  <a:gdLst>
                    <a:gd name="T0" fmla="*/ 200 w 201"/>
                    <a:gd name="T1" fmla="*/ 0 h 579"/>
                    <a:gd name="T2" fmla="*/ 0 w 201"/>
                    <a:gd name="T3" fmla="*/ 115 h 579"/>
                    <a:gd name="T4" fmla="*/ 0 w 201"/>
                    <a:gd name="T5" fmla="*/ 565 h 579"/>
                    <a:gd name="T6" fmla="*/ 200 w 201"/>
                    <a:gd name="T7" fmla="*/ 578 h 579"/>
                    <a:gd name="T8" fmla="*/ 200 w 201"/>
                    <a:gd name="T9" fmla="*/ 0 h 5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1"/>
                    <a:gd name="T16" fmla="*/ 0 h 579"/>
                    <a:gd name="T17" fmla="*/ 201 w 201"/>
                    <a:gd name="T18" fmla="*/ 579 h 5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1" h="579">
                      <a:moveTo>
                        <a:pt x="200" y="0"/>
                      </a:moveTo>
                      <a:lnTo>
                        <a:pt x="0" y="115"/>
                      </a:lnTo>
                      <a:lnTo>
                        <a:pt x="0" y="565"/>
                      </a:lnTo>
                      <a:lnTo>
                        <a:pt x="200" y="578"/>
                      </a:lnTo>
                      <a:lnTo>
                        <a:pt x="200" y="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84" name="Line 71">
                  <a:extLst>
                    <a:ext uri="{FF2B5EF4-FFF2-40B4-BE49-F238E27FC236}">
                      <a16:creationId xmlns:a16="http://schemas.microsoft.com/office/drawing/2014/main" id="{2F469E6F-9D98-C002-F67F-D5075A0405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16" y="3262"/>
                  <a:ext cx="29" cy="16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GB" noProof="0" dirty="0"/>
                </a:p>
              </p:txBody>
            </p:sp>
            <p:sp>
              <p:nvSpPr>
                <p:cNvPr id="85" name="Freeform 72">
                  <a:extLst>
                    <a:ext uri="{FF2B5EF4-FFF2-40B4-BE49-F238E27FC236}">
                      <a16:creationId xmlns:a16="http://schemas.microsoft.com/office/drawing/2014/main" id="{5370041A-54F3-31E3-B382-36D00DBB7D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9" y="3115"/>
                  <a:ext cx="122" cy="645"/>
                </a:xfrm>
                <a:custGeom>
                  <a:avLst/>
                  <a:gdLst>
                    <a:gd name="T0" fmla="*/ 0 w 122"/>
                    <a:gd name="T1" fmla="*/ 78 h 645"/>
                    <a:gd name="T2" fmla="*/ 121 w 122"/>
                    <a:gd name="T3" fmla="*/ 0 h 645"/>
                    <a:gd name="T4" fmla="*/ 121 w 122"/>
                    <a:gd name="T5" fmla="*/ 644 h 645"/>
                    <a:gd name="T6" fmla="*/ 0 w 122"/>
                    <a:gd name="T7" fmla="*/ 640 h 645"/>
                    <a:gd name="T8" fmla="*/ 2 w 122"/>
                    <a:gd name="T9" fmla="*/ 76 h 645"/>
                    <a:gd name="T10" fmla="*/ 0 w 122"/>
                    <a:gd name="T11" fmla="*/ 78 h 6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2"/>
                    <a:gd name="T19" fmla="*/ 0 h 645"/>
                    <a:gd name="T20" fmla="*/ 122 w 122"/>
                    <a:gd name="T21" fmla="*/ 645 h 6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2" h="645">
                      <a:moveTo>
                        <a:pt x="0" y="78"/>
                      </a:moveTo>
                      <a:lnTo>
                        <a:pt x="121" y="0"/>
                      </a:lnTo>
                      <a:lnTo>
                        <a:pt x="121" y="644"/>
                      </a:lnTo>
                      <a:lnTo>
                        <a:pt x="0" y="640"/>
                      </a:lnTo>
                      <a:lnTo>
                        <a:pt x="2" y="76"/>
                      </a:lnTo>
                      <a:lnTo>
                        <a:pt x="0" y="78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</p:grpSp>
          <p:grpSp>
            <p:nvGrpSpPr>
              <p:cNvPr id="49" name="Group 73">
                <a:extLst>
                  <a:ext uri="{FF2B5EF4-FFF2-40B4-BE49-F238E27FC236}">
                    <a16:creationId xmlns:a16="http://schemas.microsoft.com/office/drawing/2014/main" id="{F059805B-BF92-1175-DF3D-945DD9B1C6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88" y="3273"/>
                <a:ext cx="132" cy="349"/>
                <a:chOff x="2688" y="3273"/>
                <a:chExt cx="132" cy="349"/>
              </a:xfrm>
            </p:grpSpPr>
            <p:sp>
              <p:nvSpPr>
                <p:cNvPr id="69" name="Freeform 74">
                  <a:extLst>
                    <a:ext uri="{FF2B5EF4-FFF2-40B4-BE49-F238E27FC236}">
                      <a16:creationId xmlns:a16="http://schemas.microsoft.com/office/drawing/2014/main" id="{B24FD417-A2B3-2A1C-6944-018F2FF3EF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8" y="3273"/>
                  <a:ext cx="132" cy="349"/>
                </a:xfrm>
                <a:custGeom>
                  <a:avLst/>
                  <a:gdLst>
                    <a:gd name="T0" fmla="*/ 131 w 132"/>
                    <a:gd name="T1" fmla="*/ 338 h 349"/>
                    <a:gd name="T2" fmla="*/ 131 w 132"/>
                    <a:gd name="T3" fmla="*/ 0 h 349"/>
                    <a:gd name="T4" fmla="*/ 0 w 132"/>
                    <a:gd name="T5" fmla="*/ 61 h 349"/>
                    <a:gd name="T6" fmla="*/ 0 w 132"/>
                    <a:gd name="T7" fmla="*/ 348 h 349"/>
                    <a:gd name="T8" fmla="*/ 131 w 132"/>
                    <a:gd name="T9" fmla="*/ 338 h 3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349"/>
                    <a:gd name="T17" fmla="*/ 132 w 132"/>
                    <a:gd name="T18" fmla="*/ 349 h 3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349">
                      <a:moveTo>
                        <a:pt x="131" y="338"/>
                      </a:moveTo>
                      <a:lnTo>
                        <a:pt x="131" y="0"/>
                      </a:lnTo>
                      <a:lnTo>
                        <a:pt x="0" y="61"/>
                      </a:lnTo>
                      <a:lnTo>
                        <a:pt x="0" y="348"/>
                      </a:lnTo>
                      <a:lnTo>
                        <a:pt x="131" y="338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0" name="Freeform 75">
                  <a:extLst>
                    <a:ext uri="{FF2B5EF4-FFF2-40B4-BE49-F238E27FC236}">
                      <a16:creationId xmlns:a16="http://schemas.microsoft.com/office/drawing/2014/main" id="{F9E9690A-54C6-CC19-0B09-D76B493452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7" y="3285"/>
                  <a:ext cx="116" cy="336"/>
                </a:xfrm>
                <a:custGeom>
                  <a:avLst/>
                  <a:gdLst>
                    <a:gd name="T0" fmla="*/ 115 w 116"/>
                    <a:gd name="T1" fmla="*/ 326 h 336"/>
                    <a:gd name="T2" fmla="*/ 115 w 116"/>
                    <a:gd name="T3" fmla="*/ 0 h 336"/>
                    <a:gd name="T4" fmla="*/ 0 w 116"/>
                    <a:gd name="T5" fmla="*/ 57 h 336"/>
                    <a:gd name="T6" fmla="*/ 0 w 116"/>
                    <a:gd name="T7" fmla="*/ 335 h 336"/>
                    <a:gd name="T8" fmla="*/ 115 w 116"/>
                    <a:gd name="T9" fmla="*/ 326 h 3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336"/>
                    <a:gd name="T17" fmla="*/ 116 w 116"/>
                    <a:gd name="T18" fmla="*/ 336 h 3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336">
                      <a:moveTo>
                        <a:pt x="115" y="326"/>
                      </a:moveTo>
                      <a:lnTo>
                        <a:pt x="115" y="0"/>
                      </a:lnTo>
                      <a:lnTo>
                        <a:pt x="0" y="57"/>
                      </a:lnTo>
                      <a:lnTo>
                        <a:pt x="0" y="335"/>
                      </a:lnTo>
                      <a:lnTo>
                        <a:pt x="115" y="326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1" name="Freeform 76">
                  <a:extLst>
                    <a:ext uri="{FF2B5EF4-FFF2-40B4-BE49-F238E27FC236}">
                      <a16:creationId xmlns:a16="http://schemas.microsoft.com/office/drawing/2014/main" id="{6FACFFDE-5CD3-D536-9C58-2A2961E8DE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7" y="3311"/>
                  <a:ext cx="116" cy="68"/>
                </a:xfrm>
                <a:custGeom>
                  <a:avLst/>
                  <a:gdLst>
                    <a:gd name="T0" fmla="*/ 115 w 116"/>
                    <a:gd name="T1" fmla="*/ 22 h 68"/>
                    <a:gd name="T2" fmla="*/ 115 w 116"/>
                    <a:gd name="T3" fmla="*/ 0 h 68"/>
                    <a:gd name="T4" fmla="*/ 0 w 116"/>
                    <a:gd name="T5" fmla="*/ 50 h 68"/>
                    <a:gd name="T6" fmla="*/ 0 w 116"/>
                    <a:gd name="T7" fmla="*/ 67 h 68"/>
                    <a:gd name="T8" fmla="*/ 115 w 116"/>
                    <a:gd name="T9" fmla="*/ 22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68"/>
                    <a:gd name="T17" fmla="*/ 116 w 116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68">
                      <a:moveTo>
                        <a:pt x="115" y="22"/>
                      </a:moveTo>
                      <a:lnTo>
                        <a:pt x="115" y="0"/>
                      </a:lnTo>
                      <a:lnTo>
                        <a:pt x="0" y="50"/>
                      </a:lnTo>
                      <a:lnTo>
                        <a:pt x="0" y="67"/>
                      </a:lnTo>
                      <a:lnTo>
                        <a:pt x="115" y="22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2" name="Freeform 77">
                  <a:extLst>
                    <a:ext uri="{FF2B5EF4-FFF2-40B4-BE49-F238E27FC236}">
                      <a16:creationId xmlns:a16="http://schemas.microsoft.com/office/drawing/2014/main" id="{C5F54DCA-11D4-A0DE-BB08-FF4FFEB06A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7" y="3363"/>
                  <a:ext cx="116" cy="59"/>
                </a:xfrm>
                <a:custGeom>
                  <a:avLst/>
                  <a:gdLst>
                    <a:gd name="T0" fmla="*/ 115 w 116"/>
                    <a:gd name="T1" fmla="*/ 21 h 59"/>
                    <a:gd name="T2" fmla="*/ 115 w 116"/>
                    <a:gd name="T3" fmla="*/ 0 h 59"/>
                    <a:gd name="T4" fmla="*/ 0 w 116"/>
                    <a:gd name="T5" fmla="*/ 41 h 59"/>
                    <a:gd name="T6" fmla="*/ 0 w 116"/>
                    <a:gd name="T7" fmla="*/ 58 h 59"/>
                    <a:gd name="T8" fmla="*/ 115 w 116"/>
                    <a:gd name="T9" fmla="*/ 21 h 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59"/>
                    <a:gd name="T17" fmla="*/ 116 w 116"/>
                    <a:gd name="T18" fmla="*/ 59 h 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59">
                      <a:moveTo>
                        <a:pt x="115" y="21"/>
                      </a:moveTo>
                      <a:lnTo>
                        <a:pt x="115" y="0"/>
                      </a:lnTo>
                      <a:lnTo>
                        <a:pt x="0" y="41"/>
                      </a:lnTo>
                      <a:lnTo>
                        <a:pt x="0" y="58"/>
                      </a:lnTo>
                      <a:lnTo>
                        <a:pt x="115" y="21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3" name="Freeform 78">
                  <a:extLst>
                    <a:ext uri="{FF2B5EF4-FFF2-40B4-BE49-F238E27FC236}">
                      <a16:creationId xmlns:a16="http://schemas.microsoft.com/office/drawing/2014/main" id="{3A1E4660-DA85-AE1D-A4C5-B984BFC169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7" y="3414"/>
                  <a:ext cx="116" cy="54"/>
                </a:xfrm>
                <a:custGeom>
                  <a:avLst/>
                  <a:gdLst>
                    <a:gd name="T0" fmla="*/ 115 w 116"/>
                    <a:gd name="T1" fmla="*/ 22 h 54"/>
                    <a:gd name="T2" fmla="*/ 115 w 116"/>
                    <a:gd name="T3" fmla="*/ 0 h 54"/>
                    <a:gd name="T4" fmla="*/ 0 w 116"/>
                    <a:gd name="T5" fmla="*/ 37 h 54"/>
                    <a:gd name="T6" fmla="*/ 0 w 116"/>
                    <a:gd name="T7" fmla="*/ 53 h 54"/>
                    <a:gd name="T8" fmla="*/ 115 w 116"/>
                    <a:gd name="T9" fmla="*/ 22 h 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54"/>
                    <a:gd name="T17" fmla="*/ 116 w 116"/>
                    <a:gd name="T18" fmla="*/ 54 h 5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54">
                      <a:moveTo>
                        <a:pt x="115" y="22"/>
                      </a:moveTo>
                      <a:lnTo>
                        <a:pt x="115" y="0"/>
                      </a:lnTo>
                      <a:lnTo>
                        <a:pt x="0" y="37"/>
                      </a:lnTo>
                      <a:lnTo>
                        <a:pt x="0" y="53"/>
                      </a:lnTo>
                      <a:lnTo>
                        <a:pt x="115" y="22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4" name="Freeform 79">
                  <a:extLst>
                    <a:ext uri="{FF2B5EF4-FFF2-40B4-BE49-F238E27FC236}">
                      <a16:creationId xmlns:a16="http://schemas.microsoft.com/office/drawing/2014/main" id="{0CADFFA0-5EEE-3902-0986-8182C5008D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6" y="3463"/>
                  <a:ext cx="117" cy="50"/>
                </a:xfrm>
                <a:custGeom>
                  <a:avLst/>
                  <a:gdLst>
                    <a:gd name="T0" fmla="*/ 116 w 117"/>
                    <a:gd name="T1" fmla="*/ 24 h 50"/>
                    <a:gd name="T2" fmla="*/ 116 w 117"/>
                    <a:gd name="T3" fmla="*/ 0 h 50"/>
                    <a:gd name="T4" fmla="*/ 0 w 117"/>
                    <a:gd name="T5" fmla="*/ 29 h 50"/>
                    <a:gd name="T6" fmla="*/ 0 w 117"/>
                    <a:gd name="T7" fmla="*/ 49 h 50"/>
                    <a:gd name="T8" fmla="*/ 116 w 117"/>
                    <a:gd name="T9" fmla="*/ 24 h 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"/>
                    <a:gd name="T16" fmla="*/ 0 h 50"/>
                    <a:gd name="T17" fmla="*/ 117 w 117"/>
                    <a:gd name="T18" fmla="*/ 50 h 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" h="50">
                      <a:moveTo>
                        <a:pt x="116" y="24"/>
                      </a:moveTo>
                      <a:lnTo>
                        <a:pt x="116" y="0"/>
                      </a:lnTo>
                      <a:lnTo>
                        <a:pt x="0" y="29"/>
                      </a:lnTo>
                      <a:lnTo>
                        <a:pt x="0" y="49"/>
                      </a:lnTo>
                      <a:lnTo>
                        <a:pt x="116" y="24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5" name="Freeform 80">
                  <a:extLst>
                    <a:ext uri="{FF2B5EF4-FFF2-40B4-BE49-F238E27FC236}">
                      <a16:creationId xmlns:a16="http://schemas.microsoft.com/office/drawing/2014/main" id="{498B39C3-19BB-E224-B351-32B5C15A3D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7" y="3513"/>
                  <a:ext cx="116" cy="44"/>
                </a:xfrm>
                <a:custGeom>
                  <a:avLst/>
                  <a:gdLst>
                    <a:gd name="T0" fmla="*/ 115 w 116"/>
                    <a:gd name="T1" fmla="*/ 0 h 44"/>
                    <a:gd name="T2" fmla="*/ 0 w 116"/>
                    <a:gd name="T3" fmla="*/ 25 h 44"/>
                    <a:gd name="T4" fmla="*/ 0 w 116"/>
                    <a:gd name="T5" fmla="*/ 43 h 44"/>
                    <a:gd name="T6" fmla="*/ 115 w 116"/>
                    <a:gd name="T7" fmla="*/ 23 h 44"/>
                    <a:gd name="T8" fmla="*/ 115 w 116"/>
                    <a:gd name="T9" fmla="*/ 0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44"/>
                    <a:gd name="T17" fmla="*/ 116 w 116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44">
                      <a:moveTo>
                        <a:pt x="115" y="0"/>
                      </a:moveTo>
                      <a:lnTo>
                        <a:pt x="0" y="25"/>
                      </a:lnTo>
                      <a:lnTo>
                        <a:pt x="0" y="43"/>
                      </a:lnTo>
                      <a:lnTo>
                        <a:pt x="115" y="23"/>
                      </a:lnTo>
                      <a:lnTo>
                        <a:pt x="115" y="0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6" name="Freeform 81">
                  <a:extLst>
                    <a:ext uri="{FF2B5EF4-FFF2-40B4-BE49-F238E27FC236}">
                      <a16:creationId xmlns:a16="http://schemas.microsoft.com/office/drawing/2014/main" id="{AFE9BCC5-7C52-065D-69C9-F96C2E5986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7" y="3567"/>
                  <a:ext cx="116" cy="37"/>
                </a:xfrm>
                <a:custGeom>
                  <a:avLst/>
                  <a:gdLst>
                    <a:gd name="T0" fmla="*/ 0 w 116"/>
                    <a:gd name="T1" fmla="*/ 36 h 37"/>
                    <a:gd name="T2" fmla="*/ 115 w 116"/>
                    <a:gd name="T3" fmla="*/ 22 h 37"/>
                    <a:gd name="T4" fmla="*/ 115 w 116"/>
                    <a:gd name="T5" fmla="*/ 0 h 37"/>
                    <a:gd name="T6" fmla="*/ 0 w 116"/>
                    <a:gd name="T7" fmla="*/ 16 h 37"/>
                    <a:gd name="T8" fmla="*/ 0 w 116"/>
                    <a:gd name="T9" fmla="*/ 36 h 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37"/>
                    <a:gd name="T17" fmla="*/ 116 w 116"/>
                    <a:gd name="T18" fmla="*/ 37 h 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37">
                      <a:moveTo>
                        <a:pt x="0" y="36"/>
                      </a:moveTo>
                      <a:lnTo>
                        <a:pt x="115" y="22"/>
                      </a:lnTo>
                      <a:lnTo>
                        <a:pt x="115" y="0"/>
                      </a:lnTo>
                      <a:lnTo>
                        <a:pt x="0" y="16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7" name="Freeform 82">
                  <a:extLst>
                    <a:ext uri="{FF2B5EF4-FFF2-40B4-BE49-F238E27FC236}">
                      <a16:creationId xmlns:a16="http://schemas.microsoft.com/office/drawing/2014/main" id="{B3042D3B-D4B9-50E7-8EEA-29CBA9F1DC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1" y="3290"/>
                  <a:ext cx="17" cy="324"/>
                </a:xfrm>
                <a:custGeom>
                  <a:avLst/>
                  <a:gdLst>
                    <a:gd name="T0" fmla="*/ 16 w 17"/>
                    <a:gd name="T1" fmla="*/ 0 h 324"/>
                    <a:gd name="T2" fmla="*/ 16 w 17"/>
                    <a:gd name="T3" fmla="*/ 322 h 324"/>
                    <a:gd name="T4" fmla="*/ 0 w 17"/>
                    <a:gd name="T5" fmla="*/ 323 h 324"/>
                    <a:gd name="T6" fmla="*/ 0 w 17"/>
                    <a:gd name="T7" fmla="*/ 9 h 324"/>
                    <a:gd name="T8" fmla="*/ 16 w 17"/>
                    <a:gd name="T9" fmla="*/ 0 h 3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24"/>
                    <a:gd name="T17" fmla="*/ 17 w 17"/>
                    <a:gd name="T18" fmla="*/ 324 h 3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24">
                      <a:moveTo>
                        <a:pt x="16" y="0"/>
                      </a:moveTo>
                      <a:lnTo>
                        <a:pt x="16" y="322"/>
                      </a:lnTo>
                      <a:lnTo>
                        <a:pt x="0" y="323"/>
                      </a:lnTo>
                      <a:lnTo>
                        <a:pt x="0" y="9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8" name="Freeform 83">
                  <a:extLst>
                    <a:ext uri="{FF2B5EF4-FFF2-40B4-BE49-F238E27FC236}">
                      <a16:creationId xmlns:a16="http://schemas.microsoft.com/office/drawing/2014/main" id="{8B078CCA-5FC0-547F-E8DE-94EFEAFBAB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7" y="3295"/>
                  <a:ext cx="17" cy="320"/>
                </a:xfrm>
                <a:custGeom>
                  <a:avLst/>
                  <a:gdLst>
                    <a:gd name="T0" fmla="*/ 16 w 17"/>
                    <a:gd name="T1" fmla="*/ 0 h 320"/>
                    <a:gd name="T2" fmla="*/ 16 w 17"/>
                    <a:gd name="T3" fmla="*/ 318 h 320"/>
                    <a:gd name="T4" fmla="*/ 0 w 17"/>
                    <a:gd name="T5" fmla="*/ 319 h 320"/>
                    <a:gd name="T6" fmla="*/ 0 w 17"/>
                    <a:gd name="T7" fmla="*/ 8 h 320"/>
                    <a:gd name="T8" fmla="*/ 16 w 17"/>
                    <a:gd name="T9" fmla="*/ 0 h 3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20"/>
                    <a:gd name="T17" fmla="*/ 17 w 17"/>
                    <a:gd name="T18" fmla="*/ 320 h 3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20">
                      <a:moveTo>
                        <a:pt x="16" y="0"/>
                      </a:moveTo>
                      <a:lnTo>
                        <a:pt x="16" y="318"/>
                      </a:lnTo>
                      <a:lnTo>
                        <a:pt x="0" y="319"/>
                      </a:lnTo>
                      <a:lnTo>
                        <a:pt x="0" y="8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79" name="Freeform 84">
                  <a:extLst>
                    <a:ext uri="{FF2B5EF4-FFF2-40B4-BE49-F238E27FC236}">
                      <a16:creationId xmlns:a16="http://schemas.microsoft.com/office/drawing/2014/main" id="{D099D3DB-F2CB-4E3F-3CAD-EE8BD55385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47" y="3309"/>
                  <a:ext cx="17" cy="308"/>
                </a:xfrm>
                <a:custGeom>
                  <a:avLst/>
                  <a:gdLst>
                    <a:gd name="T0" fmla="*/ 16 w 17"/>
                    <a:gd name="T1" fmla="*/ 0 h 308"/>
                    <a:gd name="T2" fmla="*/ 16 w 17"/>
                    <a:gd name="T3" fmla="*/ 306 h 308"/>
                    <a:gd name="T4" fmla="*/ 0 w 17"/>
                    <a:gd name="T5" fmla="*/ 307 h 308"/>
                    <a:gd name="T6" fmla="*/ 0 w 17"/>
                    <a:gd name="T7" fmla="*/ 9 h 308"/>
                    <a:gd name="T8" fmla="*/ 16 w 17"/>
                    <a:gd name="T9" fmla="*/ 0 h 3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08"/>
                    <a:gd name="T17" fmla="*/ 17 w 17"/>
                    <a:gd name="T18" fmla="*/ 308 h 3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08">
                      <a:moveTo>
                        <a:pt x="16" y="0"/>
                      </a:moveTo>
                      <a:lnTo>
                        <a:pt x="16" y="306"/>
                      </a:lnTo>
                      <a:lnTo>
                        <a:pt x="0" y="307"/>
                      </a:lnTo>
                      <a:lnTo>
                        <a:pt x="0" y="9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80" name="Freeform 85">
                  <a:extLst>
                    <a:ext uri="{FF2B5EF4-FFF2-40B4-BE49-F238E27FC236}">
                      <a16:creationId xmlns:a16="http://schemas.microsoft.com/office/drawing/2014/main" id="{70FCCA20-FB9F-10E3-CF7C-7BCE292688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44" y="3313"/>
                  <a:ext cx="17" cy="304"/>
                </a:xfrm>
                <a:custGeom>
                  <a:avLst/>
                  <a:gdLst>
                    <a:gd name="T0" fmla="*/ 16 w 17"/>
                    <a:gd name="T1" fmla="*/ 0 h 304"/>
                    <a:gd name="T2" fmla="*/ 16 w 17"/>
                    <a:gd name="T3" fmla="*/ 302 h 304"/>
                    <a:gd name="T4" fmla="*/ 0 w 17"/>
                    <a:gd name="T5" fmla="*/ 303 h 304"/>
                    <a:gd name="T6" fmla="*/ 0 w 17"/>
                    <a:gd name="T7" fmla="*/ 7 h 304"/>
                    <a:gd name="T8" fmla="*/ 16 w 17"/>
                    <a:gd name="T9" fmla="*/ 0 h 3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04"/>
                    <a:gd name="T17" fmla="*/ 17 w 17"/>
                    <a:gd name="T18" fmla="*/ 304 h 3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04">
                      <a:moveTo>
                        <a:pt x="16" y="0"/>
                      </a:moveTo>
                      <a:lnTo>
                        <a:pt x="16" y="302"/>
                      </a:lnTo>
                      <a:lnTo>
                        <a:pt x="0" y="303"/>
                      </a:lnTo>
                      <a:lnTo>
                        <a:pt x="0" y="7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81" name="Freeform 86">
                  <a:extLst>
                    <a:ext uri="{FF2B5EF4-FFF2-40B4-BE49-F238E27FC236}">
                      <a16:creationId xmlns:a16="http://schemas.microsoft.com/office/drawing/2014/main" id="{4C975EA2-0E00-5EED-0BB6-CB666DC4D1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16" y="3324"/>
                  <a:ext cx="17" cy="295"/>
                </a:xfrm>
                <a:custGeom>
                  <a:avLst/>
                  <a:gdLst>
                    <a:gd name="T0" fmla="*/ 16 w 17"/>
                    <a:gd name="T1" fmla="*/ 0 h 295"/>
                    <a:gd name="T2" fmla="*/ 16 w 17"/>
                    <a:gd name="T3" fmla="*/ 293 h 295"/>
                    <a:gd name="T4" fmla="*/ 0 w 17"/>
                    <a:gd name="T5" fmla="*/ 294 h 295"/>
                    <a:gd name="T6" fmla="*/ 0 w 17"/>
                    <a:gd name="T7" fmla="*/ 8 h 295"/>
                    <a:gd name="T8" fmla="*/ 16 w 17"/>
                    <a:gd name="T9" fmla="*/ 0 h 2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295"/>
                    <a:gd name="T17" fmla="*/ 17 w 17"/>
                    <a:gd name="T18" fmla="*/ 295 h 2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295">
                      <a:moveTo>
                        <a:pt x="16" y="0"/>
                      </a:moveTo>
                      <a:lnTo>
                        <a:pt x="16" y="293"/>
                      </a:lnTo>
                      <a:lnTo>
                        <a:pt x="0" y="294"/>
                      </a:lnTo>
                      <a:lnTo>
                        <a:pt x="0" y="8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sp>
              <p:nvSpPr>
                <p:cNvPr id="82" name="Freeform 87">
                  <a:extLst>
                    <a:ext uri="{FF2B5EF4-FFF2-40B4-BE49-F238E27FC236}">
                      <a16:creationId xmlns:a16="http://schemas.microsoft.com/office/drawing/2014/main" id="{5CD4C85E-70CD-B6A3-E537-C9CA6386C7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12" y="3329"/>
                  <a:ext cx="17" cy="290"/>
                </a:xfrm>
                <a:custGeom>
                  <a:avLst/>
                  <a:gdLst>
                    <a:gd name="T0" fmla="*/ 16 w 17"/>
                    <a:gd name="T1" fmla="*/ 0 h 290"/>
                    <a:gd name="T2" fmla="*/ 16 w 17"/>
                    <a:gd name="T3" fmla="*/ 289 h 290"/>
                    <a:gd name="T4" fmla="*/ 0 w 17"/>
                    <a:gd name="T5" fmla="*/ 289 h 290"/>
                    <a:gd name="T6" fmla="*/ 0 w 17"/>
                    <a:gd name="T7" fmla="*/ 7 h 290"/>
                    <a:gd name="T8" fmla="*/ 16 w 17"/>
                    <a:gd name="T9" fmla="*/ 0 h 2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290"/>
                    <a:gd name="T17" fmla="*/ 17 w 17"/>
                    <a:gd name="T18" fmla="*/ 290 h 2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290">
                      <a:moveTo>
                        <a:pt x="16" y="0"/>
                      </a:moveTo>
                      <a:lnTo>
                        <a:pt x="16" y="289"/>
                      </a:lnTo>
                      <a:lnTo>
                        <a:pt x="0" y="289"/>
                      </a:lnTo>
                      <a:lnTo>
                        <a:pt x="0" y="7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</p:grpSp>
          <p:grpSp>
            <p:nvGrpSpPr>
              <p:cNvPr id="50" name="Group 88">
                <a:extLst>
                  <a:ext uri="{FF2B5EF4-FFF2-40B4-BE49-F238E27FC236}">
                    <a16:creationId xmlns:a16="http://schemas.microsoft.com/office/drawing/2014/main" id="{0FD492D3-7145-DBA5-265B-96EAFF0D18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38" y="3612"/>
                <a:ext cx="237" cy="160"/>
                <a:chOff x="2638" y="3612"/>
                <a:chExt cx="237" cy="160"/>
              </a:xfrm>
            </p:grpSpPr>
            <p:sp>
              <p:nvSpPr>
                <p:cNvPr id="51" name="Freeform 89">
                  <a:extLst>
                    <a:ext uri="{FF2B5EF4-FFF2-40B4-BE49-F238E27FC236}">
                      <a16:creationId xmlns:a16="http://schemas.microsoft.com/office/drawing/2014/main" id="{46B5A295-F776-4F30-9F03-E4B04F979F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20" y="3612"/>
                  <a:ext cx="53" cy="86"/>
                </a:xfrm>
                <a:custGeom>
                  <a:avLst/>
                  <a:gdLst>
                    <a:gd name="T0" fmla="*/ 52 w 53"/>
                    <a:gd name="T1" fmla="*/ 81 h 86"/>
                    <a:gd name="T2" fmla="*/ 0 w 53"/>
                    <a:gd name="T3" fmla="*/ 85 h 86"/>
                    <a:gd name="T4" fmla="*/ 0 w 53"/>
                    <a:gd name="T5" fmla="*/ 3 h 86"/>
                    <a:gd name="T6" fmla="*/ 52 w 53"/>
                    <a:gd name="T7" fmla="*/ 0 h 86"/>
                    <a:gd name="T8" fmla="*/ 52 w 53"/>
                    <a:gd name="T9" fmla="*/ 81 h 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6"/>
                    <a:gd name="T17" fmla="*/ 53 w 53"/>
                    <a:gd name="T18" fmla="*/ 86 h 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6">
                      <a:moveTo>
                        <a:pt x="52" y="81"/>
                      </a:moveTo>
                      <a:lnTo>
                        <a:pt x="0" y="85"/>
                      </a:lnTo>
                      <a:lnTo>
                        <a:pt x="0" y="3"/>
                      </a:lnTo>
                      <a:lnTo>
                        <a:pt x="52" y="0"/>
                      </a:lnTo>
                      <a:lnTo>
                        <a:pt x="52" y="81"/>
                      </a:lnTo>
                    </a:path>
                  </a:pathLst>
                </a:custGeom>
                <a:solidFill>
                  <a:srgbClr val="91919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grpSp>
              <p:nvGrpSpPr>
                <p:cNvPr id="52" name="Group 90">
                  <a:extLst>
                    <a:ext uri="{FF2B5EF4-FFF2-40B4-BE49-F238E27FC236}">
                      <a16:creationId xmlns:a16="http://schemas.microsoft.com/office/drawing/2014/main" id="{267F1BD0-DEF6-580A-C553-658E6BAB69D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9" y="3687"/>
                  <a:ext cx="193" cy="85"/>
                  <a:chOff x="2639" y="3687"/>
                  <a:chExt cx="193" cy="85"/>
                </a:xfrm>
              </p:grpSpPr>
              <p:sp>
                <p:nvSpPr>
                  <p:cNvPr id="61" name="Freeform 91">
                    <a:extLst>
                      <a:ext uri="{FF2B5EF4-FFF2-40B4-BE49-F238E27FC236}">
                        <a16:creationId xmlns:a16="http://schemas.microsoft.com/office/drawing/2014/main" id="{B75C8B5A-001A-41AE-AC37-4DCA5BF9C6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9" y="3695"/>
                    <a:ext cx="17" cy="61"/>
                  </a:xfrm>
                  <a:custGeom>
                    <a:avLst/>
                    <a:gdLst>
                      <a:gd name="T0" fmla="*/ 0 w 17"/>
                      <a:gd name="T1" fmla="*/ 1 h 61"/>
                      <a:gd name="T2" fmla="*/ 0 w 17"/>
                      <a:gd name="T3" fmla="*/ 59 h 61"/>
                      <a:gd name="T4" fmla="*/ 16 w 17"/>
                      <a:gd name="T5" fmla="*/ 60 h 61"/>
                      <a:gd name="T6" fmla="*/ 16 w 17"/>
                      <a:gd name="T7" fmla="*/ 0 h 61"/>
                      <a:gd name="T8" fmla="*/ 0 w 17"/>
                      <a:gd name="T9" fmla="*/ 1 h 6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61"/>
                      <a:gd name="T17" fmla="*/ 17 w 17"/>
                      <a:gd name="T18" fmla="*/ 61 h 6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61">
                        <a:moveTo>
                          <a:pt x="0" y="1"/>
                        </a:moveTo>
                        <a:lnTo>
                          <a:pt x="0" y="59"/>
                        </a:lnTo>
                        <a:lnTo>
                          <a:pt x="16" y="60"/>
                        </a:lnTo>
                        <a:lnTo>
                          <a:pt x="16" y="0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GB" noProof="0" dirty="0"/>
                  </a:p>
                </p:txBody>
              </p:sp>
              <p:sp>
                <p:nvSpPr>
                  <p:cNvPr id="62" name="Freeform 92">
                    <a:extLst>
                      <a:ext uri="{FF2B5EF4-FFF2-40B4-BE49-F238E27FC236}">
                        <a16:creationId xmlns:a16="http://schemas.microsoft.com/office/drawing/2014/main" id="{C5D659FB-3A5D-A70F-9537-4CB21671CD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5" y="3696"/>
                    <a:ext cx="17" cy="76"/>
                  </a:xfrm>
                  <a:custGeom>
                    <a:avLst/>
                    <a:gdLst>
                      <a:gd name="T0" fmla="*/ 16 w 17"/>
                      <a:gd name="T1" fmla="*/ 0 h 76"/>
                      <a:gd name="T2" fmla="*/ 16 w 17"/>
                      <a:gd name="T3" fmla="*/ 75 h 76"/>
                      <a:gd name="T4" fmla="*/ 8 w 17"/>
                      <a:gd name="T5" fmla="*/ 75 h 76"/>
                      <a:gd name="T6" fmla="*/ 2 w 17"/>
                      <a:gd name="T7" fmla="*/ 75 h 76"/>
                      <a:gd name="T8" fmla="*/ 0 w 17"/>
                      <a:gd name="T9" fmla="*/ 75 h 76"/>
                      <a:gd name="T10" fmla="*/ 0 w 17"/>
                      <a:gd name="T11" fmla="*/ 0 h 76"/>
                      <a:gd name="T12" fmla="*/ 16 w 17"/>
                      <a:gd name="T13" fmla="*/ 0 h 7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76"/>
                      <a:gd name="T23" fmla="*/ 17 w 17"/>
                      <a:gd name="T24" fmla="*/ 76 h 7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76">
                        <a:moveTo>
                          <a:pt x="16" y="0"/>
                        </a:moveTo>
                        <a:lnTo>
                          <a:pt x="16" y="75"/>
                        </a:lnTo>
                        <a:lnTo>
                          <a:pt x="8" y="75"/>
                        </a:lnTo>
                        <a:lnTo>
                          <a:pt x="2" y="75"/>
                        </a:lnTo>
                        <a:lnTo>
                          <a:pt x="0" y="75"/>
                        </a:lnTo>
                        <a:lnTo>
                          <a:pt x="0" y="0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GB" noProof="0" dirty="0"/>
                  </a:p>
                </p:txBody>
              </p:sp>
              <p:sp>
                <p:nvSpPr>
                  <p:cNvPr id="63" name="Freeform 93">
                    <a:extLst>
                      <a:ext uri="{FF2B5EF4-FFF2-40B4-BE49-F238E27FC236}">
                        <a16:creationId xmlns:a16="http://schemas.microsoft.com/office/drawing/2014/main" id="{1184C314-E579-A86A-7925-14603EB860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44" y="3689"/>
                    <a:ext cx="17" cy="80"/>
                  </a:xfrm>
                  <a:custGeom>
                    <a:avLst/>
                    <a:gdLst>
                      <a:gd name="T0" fmla="*/ 16 w 17"/>
                      <a:gd name="T1" fmla="*/ 6 h 80"/>
                      <a:gd name="T2" fmla="*/ 16 w 17"/>
                      <a:gd name="T3" fmla="*/ 79 h 80"/>
                      <a:gd name="T4" fmla="*/ 0 w 17"/>
                      <a:gd name="T5" fmla="*/ 78 h 80"/>
                      <a:gd name="T6" fmla="*/ 0 w 17"/>
                      <a:gd name="T7" fmla="*/ 0 h 80"/>
                      <a:gd name="T8" fmla="*/ 16 w 17"/>
                      <a:gd name="T9" fmla="*/ 6 h 8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80"/>
                      <a:gd name="T17" fmla="*/ 17 w 17"/>
                      <a:gd name="T18" fmla="*/ 80 h 8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80">
                        <a:moveTo>
                          <a:pt x="16" y="6"/>
                        </a:moveTo>
                        <a:lnTo>
                          <a:pt x="16" y="79"/>
                        </a:lnTo>
                        <a:lnTo>
                          <a:pt x="0" y="78"/>
                        </a:lnTo>
                        <a:lnTo>
                          <a:pt x="0" y="0"/>
                        </a:lnTo>
                        <a:lnTo>
                          <a:pt x="16" y="6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GB" noProof="0" dirty="0"/>
                  </a:p>
                </p:txBody>
              </p:sp>
              <p:sp>
                <p:nvSpPr>
                  <p:cNvPr id="64" name="Freeform 94">
                    <a:extLst>
                      <a:ext uri="{FF2B5EF4-FFF2-40B4-BE49-F238E27FC236}">
                        <a16:creationId xmlns:a16="http://schemas.microsoft.com/office/drawing/2014/main" id="{99EEFC9D-431F-6B01-6A6B-A6CD257969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1" y="3690"/>
                    <a:ext cx="17" cy="72"/>
                  </a:xfrm>
                  <a:custGeom>
                    <a:avLst/>
                    <a:gdLst>
                      <a:gd name="T0" fmla="*/ 16 w 17"/>
                      <a:gd name="T1" fmla="*/ 7 h 72"/>
                      <a:gd name="T2" fmla="*/ 16 w 17"/>
                      <a:gd name="T3" fmla="*/ 71 h 72"/>
                      <a:gd name="T4" fmla="*/ 0 w 17"/>
                      <a:gd name="T5" fmla="*/ 70 h 72"/>
                      <a:gd name="T6" fmla="*/ 0 w 17"/>
                      <a:gd name="T7" fmla="*/ 0 h 72"/>
                      <a:gd name="T8" fmla="*/ 16 w 17"/>
                      <a:gd name="T9" fmla="*/ 7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72"/>
                      <a:gd name="T17" fmla="*/ 17 w 17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72">
                        <a:moveTo>
                          <a:pt x="16" y="7"/>
                        </a:moveTo>
                        <a:lnTo>
                          <a:pt x="16" y="71"/>
                        </a:lnTo>
                        <a:lnTo>
                          <a:pt x="0" y="70"/>
                        </a:lnTo>
                        <a:lnTo>
                          <a:pt x="0" y="0"/>
                        </a:lnTo>
                        <a:lnTo>
                          <a:pt x="16" y="7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GB" noProof="0" dirty="0"/>
                  </a:p>
                </p:txBody>
              </p:sp>
              <p:sp>
                <p:nvSpPr>
                  <p:cNvPr id="65" name="Freeform 95">
                    <a:extLst>
                      <a:ext uri="{FF2B5EF4-FFF2-40B4-BE49-F238E27FC236}">
                        <a16:creationId xmlns:a16="http://schemas.microsoft.com/office/drawing/2014/main" id="{4D8CE8F1-EDD9-6B20-5B28-A73D1DE449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9" y="3697"/>
                    <a:ext cx="17" cy="17"/>
                  </a:xfrm>
                  <a:custGeom>
                    <a:avLst/>
                    <a:gdLst>
                      <a:gd name="T0" fmla="*/ 0 w 17"/>
                      <a:gd name="T1" fmla="*/ 2 h 17"/>
                      <a:gd name="T2" fmla="*/ 0 w 17"/>
                      <a:gd name="T3" fmla="*/ 9 h 17"/>
                      <a:gd name="T4" fmla="*/ 16 w 17"/>
                      <a:gd name="T5" fmla="*/ 16 h 17"/>
                      <a:gd name="T6" fmla="*/ 16 w 17"/>
                      <a:gd name="T7" fmla="*/ 0 h 17"/>
                      <a:gd name="T8" fmla="*/ 0 w 17"/>
                      <a:gd name="T9" fmla="*/ 2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2"/>
                        </a:moveTo>
                        <a:lnTo>
                          <a:pt x="0" y="9"/>
                        </a:lnTo>
                        <a:lnTo>
                          <a:pt x="16" y="16"/>
                        </a:lnTo>
                        <a:lnTo>
                          <a:pt x="16" y="0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GB" noProof="0" dirty="0"/>
                  </a:p>
                </p:txBody>
              </p:sp>
              <p:sp>
                <p:nvSpPr>
                  <p:cNvPr id="66" name="Freeform 96">
                    <a:extLst>
                      <a:ext uri="{FF2B5EF4-FFF2-40B4-BE49-F238E27FC236}">
                        <a16:creationId xmlns:a16="http://schemas.microsoft.com/office/drawing/2014/main" id="{3C2B69D5-4D37-FA71-B695-7DB3DDE9FA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1" y="3687"/>
                    <a:ext cx="17" cy="27"/>
                  </a:xfrm>
                  <a:custGeom>
                    <a:avLst/>
                    <a:gdLst>
                      <a:gd name="T0" fmla="*/ 0 w 17"/>
                      <a:gd name="T1" fmla="*/ 10 h 27"/>
                      <a:gd name="T2" fmla="*/ 0 w 17"/>
                      <a:gd name="T3" fmla="*/ 20 h 27"/>
                      <a:gd name="T4" fmla="*/ 16 w 17"/>
                      <a:gd name="T5" fmla="*/ 26 h 27"/>
                      <a:gd name="T6" fmla="*/ 16 w 17"/>
                      <a:gd name="T7" fmla="*/ 0 h 27"/>
                      <a:gd name="T8" fmla="*/ 0 w 17"/>
                      <a:gd name="T9" fmla="*/ 10 h 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27"/>
                      <a:gd name="T17" fmla="*/ 17 w 17"/>
                      <a:gd name="T18" fmla="*/ 27 h 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27">
                        <a:moveTo>
                          <a:pt x="0" y="10"/>
                        </a:moveTo>
                        <a:lnTo>
                          <a:pt x="0" y="20"/>
                        </a:lnTo>
                        <a:lnTo>
                          <a:pt x="16" y="26"/>
                        </a:lnTo>
                        <a:lnTo>
                          <a:pt x="16" y="0"/>
                        </a:lnTo>
                        <a:lnTo>
                          <a:pt x="0" y="10"/>
                        </a:lnTo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GB" noProof="0" dirty="0"/>
                  </a:p>
                </p:txBody>
              </p:sp>
              <p:sp>
                <p:nvSpPr>
                  <p:cNvPr id="67" name="Freeform 97">
                    <a:extLst>
                      <a:ext uri="{FF2B5EF4-FFF2-40B4-BE49-F238E27FC236}">
                        <a16:creationId xmlns:a16="http://schemas.microsoft.com/office/drawing/2014/main" id="{6C8EF113-2BC9-EAE7-1A73-630354F7B3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44" y="3689"/>
                    <a:ext cx="17" cy="30"/>
                  </a:xfrm>
                  <a:custGeom>
                    <a:avLst/>
                    <a:gdLst>
                      <a:gd name="T0" fmla="*/ 0 w 17"/>
                      <a:gd name="T1" fmla="*/ 8 h 30"/>
                      <a:gd name="T2" fmla="*/ 0 w 17"/>
                      <a:gd name="T3" fmla="*/ 22 h 30"/>
                      <a:gd name="T4" fmla="*/ 16 w 17"/>
                      <a:gd name="T5" fmla="*/ 29 h 30"/>
                      <a:gd name="T6" fmla="*/ 16 w 17"/>
                      <a:gd name="T7" fmla="*/ 0 h 30"/>
                      <a:gd name="T8" fmla="*/ 0 w 17"/>
                      <a:gd name="T9" fmla="*/ 8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30"/>
                      <a:gd name="T17" fmla="*/ 17 w 17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30">
                        <a:moveTo>
                          <a:pt x="0" y="8"/>
                        </a:moveTo>
                        <a:lnTo>
                          <a:pt x="0" y="22"/>
                        </a:lnTo>
                        <a:lnTo>
                          <a:pt x="16" y="29"/>
                        </a:lnTo>
                        <a:lnTo>
                          <a:pt x="16" y="0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GB" noProof="0" dirty="0"/>
                  </a:p>
                </p:txBody>
              </p:sp>
              <p:sp>
                <p:nvSpPr>
                  <p:cNvPr id="68" name="Freeform 98">
                    <a:extLst>
                      <a:ext uri="{FF2B5EF4-FFF2-40B4-BE49-F238E27FC236}">
                        <a16:creationId xmlns:a16="http://schemas.microsoft.com/office/drawing/2014/main" id="{0D7AE6D3-6080-8541-9F57-A7F102C280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5" y="3690"/>
                    <a:ext cx="17" cy="31"/>
                  </a:xfrm>
                  <a:custGeom>
                    <a:avLst/>
                    <a:gdLst>
                      <a:gd name="T0" fmla="*/ 0 w 17"/>
                      <a:gd name="T1" fmla="*/ 7 h 31"/>
                      <a:gd name="T2" fmla="*/ 0 w 17"/>
                      <a:gd name="T3" fmla="*/ 23 h 31"/>
                      <a:gd name="T4" fmla="*/ 16 w 17"/>
                      <a:gd name="T5" fmla="*/ 30 h 31"/>
                      <a:gd name="T6" fmla="*/ 16 w 17"/>
                      <a:gd name="T7" fmla="*/ 0 h 31"/>
                      <a:gd name="T8" fmla="*/ 0 w 17"/>
                      <a:gd name="T9" fmla="*/ 7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31"/>
                      <a:gd name="T17" fmla="*/ 17 w 17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31">
                        <a:moveTo>
                          <a:pt x="0" y="7"/>
                        </a:moveTo>
                        <a:lnTo>
                          <a:pt x="0" y="23"/>
                        </a:lnTo>
                        <a:lnTo>
                          <a:pt x="16" y="30"/>
                        </a:lnTo>
                        <a:lnTo>
                          <a:pt x="16" y="0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GB" noProof="0" dirty="0"/>
                  </a:p>
                </p:txBody>
              </p:sp>
            </p:grpSp>
            <p:sp>
              <p:nvSpPr>
                <p:cNvPr id="53" name="Freeform 99">
                  <a:extLst>
                    <a:ext uri="{FF2B5EF4-FFF2-40B4-BE49-F238E27FC236}">
                      <a16:creationId xmlns:a16="http://schemas.microsoft.com/office/drawing/2014/main" id="{7B470430-FA6F-F487-498E-2437225204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38" y="3614"/>
                  <a:ext cx="180" cy="84"/>
                </a:xfrm>
                <a:custGeom>
                  <a:avLst/>
                  <a:gdLst>
                    <a:gd name="T0" fmla="*/ 179 w 180"/>
                    <a:gd name="T1" fmla="*/ 83 h 84"/>
                    <a:gd name="T2" fmla="*/ 0 w 180"/>
                    <a:gd name="T3" fmla="*/ 83 h 84"/>
                    <a:gd name="T4" fmla="*/ 0 w 180"/>
                    <a:gd name="T5" fmla="*/ 13 h 84"/>
                    <a:gd name="T6" fmla="*/ 179 w 180"/>
                    <a:gd name="T7" fmla="*/ 0 h 84"/>
                    <a:gd name="T8" fmla="*/ 179 w 180"/>
                    <a:gd name="T9" fmla="*/ 83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"/>
                    <a:gd name="T16" fmla="*/ 0 h 84"/>
                    <a:gd name="T17" fmla="*/ 180 w 180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" h="84">
                      <a:moveTo>
                        <a:pt x="179" y="83"/>
                      </a:moveTo>
                      <a:lnTo>
                        <a:pt x="0" y="83"/>
                      </a:lnTo>
                      <a:lnTo>
                        <a:pt x="0" y="13"/>
                      </a:lnTo>
                      <a:lnTo>
                        <a:pt x="179" y="0"/>
                      </a:lnTo>
                      <a:lnTo>
                        <a:pt x="179" y="83"/>
                      </a:lnTo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noProof="0" dirty="0"/>
                </a:p>
              </p:txBody>
            </p:sp>
            <p:grpSp>
              <p:nvGrpSpPr>
                <p:cNvPr id="54" name="Group 100">
                  <a:extLst>
                    <a:ext uri="{FF2B5EF4-FFF2-40B4-BE49-F238E27FC236}">
                      <a16:creationId xmlns:a16="http://schemas.microsoft.com/office/drawing/2014/main" id="{32B249DA-1AB6-1F2E-F910-2AE4BDBBD3A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31" y="3697"/>
                  <a:ext cx="44" cy="67"/>
                  <a:chOff x="2831" y="3697"/>
                  <a:chExt cx="44" cy="67"/>
                </a:xfrm>
              </p:grpSpPr>
              <p:sp>
                <p:nvSpPr>
                  <p:cNvPr id="55" name="Freeform 101">
                    <a:extLst>
                      <a:ext uri="{FF2B5EF4-FFF2-40B4-BE49-F238E27FC236}">
                        <a16:creationId xmlns:a16="http://schemas.microsoft.com/office/drawing/2014/main" id="{3BED517F-C835-EFAF-62F5-7CD5528976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31" y="3697"/>
                    <a:ext cx="41" cy="63"/>
                  </a:xfrm>
                  <a:custGeom>
                    <a:avLst/>
                    <a:gdLst>
                      <a:gd name="T0" fmla="*/ 40 w 41"/>
                      <a:gd name="T1" fmla="*/ 0 h 63"/>
                      <a:gd name="T2" fmla="*/ 0 w 41"/>
                      <a:gd name="T3" fmla="*/ 3 h 63"/>
                      <a:gd name="T4" fmla="*/ 0 w 41"/>
                      <a:gd name="T5" fmla="*/ 62 h 63"/>
                      <a:gd name="T6" fmla="*/ 40 w 41"/>
                      <a:gd name="T7" fmla="*/ 62 h 63"/>
                      <a:gd name="T8" fmla="*/ 40 w 41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63"/>
                      <a:gd name="T17" fmla="*/ 41 w 41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63">
                        <a:moveTo>
                          <a:pt x="40" y="0"/>
                        </a:moveTo>
                        <a:lnTo>
                          <a:pt x="0" y="3"/>
                        </a:lnTo>
                        <a:lnTo>
                          <a:pt x="0" y="62"/>
                        </a:lnTo>
                        <a:lnTo>
                          <a:pt x="40" y="62"/>
                        </a:lnTo>
                        <a:lnTo>
                          <a:pt x="40" y="0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GB" noProof="0" dirty="0"/>
                  </a:p>
                </p:txBody>
              </p:sp>
              <p:grpSp>
                <p:nvGrpSpPr>
                  <p:cNvPr id="56" name="Group 102">
                    <a:extLst>
                      <a:ext uri="{FF2B5EF4-FFF2-40B4-BE49-F238E27FC236}">
                        <a16:creationId xmlns:a16="http://schemas.microsoft.com/office/drawing/2014/main" id="{CDADCA5B-C218-9261-DFCF-040E175382E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852" y="3698"/>
                    <a:ext cx="23" cy="66"/>
                    <a:chOff x="2852" y="3698"/>
                    <a:chExt cx="23" cy="66"/>
                  </a:xfrm>
                </p:grpSpPr>
                <p:sp>
                  <p:nvSpPr>
                    <p:cNvPr id="57" name="Line 103">
                      <a:extLst>
                        <a:ext uri="{FF2B5EF4-FFF2-40B4-BE49-F238E27FC236}">
                          <a16:creationId xmlns:a16="http://schemas.microsoft.com/office/drawing/2014/main" id="{9DE9812D-2F37-4463-961F-157936E6675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52" y="3698"/>
                      <a:ext cx="0" cy="6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202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GB" noProof="0" dirty="0"/>
                    </a:p>
                  </p:txBody>
                </p:sp>
                <p:sp>
                  <p:nvSpPr>
                    <p:cNvPr id="58" name="Line 104">
                      <a:extLst>
                        <a:ext uri="{FF2B5EF4-FFF2-40B4-BE49-F238E27FC236}">
                          <a16:creationId xmlns:a16="http://schemas.microsoft.com/office/drawing/2014/main" id="{80891AF5-7660-854A-AB10-EB9696CEBDC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52" y="3727"/>
                      <a:ext cx="2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202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GB" noProof="0" dirty="0"/>
                    </a:p>
                  </p:txBody>
                </p:sp>
                <p:sp>
                  <p:nvSpPr>
                    <p:cNvPr id="59" name="Line 105">
                      <a:extLst>
                        <a:ext uri="{FF2B5EF4-FFF2-40B4-BE49-F238E27FC236}">
                          <a16:creationId xmlns:a16="http://schemas.microsoft.com/office/drawing/2014/main" id="{16CCDA0C-1413-AF23-B5A1-8842F5BE6DB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65" y="3727"/>
                      <a:ext cx="0" cy="3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202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GB" noProof="0" dirty="0"/>
                    </a:p>
                  </p:txBody>
                </p:sp>
                <p:sp>
                  <p:nvSpPr>
                    <p:cNvPr id="60" name="Line 106">
                      <a:extLst>
                        <a:ext uri="{FF2B5EF4-FFF2-40B4-BE49-F238E27FC236}">
                          <a16:creationId xmlns:a16="http://schemas.microsoft.com/office/drawing/2014/main" id="{07603C11-165B-A29E-26C6-64C03F8C4D0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52" y="3762"/>
                      <a:ext cx="2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CECECE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GB" noProof="0" dirty="0"/>
                    </a:p>
                  </p:txBody>
                </p:sp>
              </p:grpSp>
            </p:grpSp>
          </p:grpSp>
        </p:grpSp>
      </p:grpSp>
      <p:sp>
        <p:nvSpPr>
          <p:cNvPr id="31" name="AutoShape 107">
            <a:extLst>
              <a:ext uri="{FF2B5EF4-FFF2-40B4-BE49-F238E27FC236}">
                <a16:creationId xmlns:a16="http://schemas.microsoft.com/office/drawing/2014/main" id="{9D398C6F-1BAD-257B-C240-AF6E4FFF6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1394" y="1859229"/>
            <a:ext cx="1584954" cy="235370"/>
          </a:xfrm>
          <a:prstGeom prst="roundRect">
            <a:avLst>
              <a:gd name="adj" fmla="val 499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400" noProof="0" dirty="0">
                <a:solidFill>
                  <a:srgbClr val="0033CC"/>
                </a:solidFill>
              </a:rPr>
              <a:t>Cooling tower</a:t>
            </a:r>
          </a:p>
        </p:txBody>
      </p:sp>
      <p:sp>
        <p:nvSpPr>
          <p:cNvPr id="33" name="Rectangle 109">
            <a:extLst>
              <a:ext uri="{FF2B5EF4-FFF2-40B4-BE49-F238E27FC236}">
                <a16:creationId xmlns:a16="http://schemas.microsoft.com/office/drawing/2014/main" id="{E8437363-A309-8D68-FD88-5A7A4B511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996" y="2051447"/>
            <a:ext cx="3173343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noProof="0" dirty="0"/>
              <a:t>High Pressur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noProof="0" dirty="0"/>
              <a:t>Sub-cooled Liquid</a:t>
            </a:r>
          </a:p>
        </p:txBody>
      </p:sp>
      <p:sp>
        <p:nvSpPr>
          <p:cNvPr id="34" name="Line 110">
            <a:extLst>
              <a:ext uri="{FF2B5EF4-FFF2-40B4-BE49-F238E27FC236}">
                <a16:creationId xmlns:a16="http://schemas.microsoft.com/office/drawing/2014/main" id="{D6B5F94C-A7AC-B4C3-EA28-336CCAD4AA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93920" y="2591080"/>
            <a:ext cx="876303" cy="438574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35" name="Rectangle 111">
            <a:extLst>
              <a:ext uri="{FF2B5EF4-FFF2-40B4-BE49-F238E27FC236}">
                <a16:creationId xmlns:a16="http://schemas.microsoft.com/office/drawing/2014/main" id="{704F3375-0496-622D-BECF-CAD1E348A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019" y="4325378"/>
            <a:ext cx="3826422" cy="831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noProof="0" dirty="0"/>
              <a:t>Low Pressure / Low Temperatur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noProof="0" dirty="0"/>
              <a:t>Refrigerant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noProof="0" dirty="0"/>
              <a:t>Liquid / Vapour mix</a:t>
            </a:r>
          </a:p>
        </p:txBody>
      </p:sp>
      <p:sp>
        <p:nvSpPr>
          <p:cNvPr id="36" name="Line 112">
            <a:extLst>
              <a:ext uri="{FF2B5EF4-FFF2-40B4-BE49-F238E27FC236}">
                <a16:creationId xmlns:a16="http://schemas.microsoft.com/office/drawing/2014/main" id="{BA009445-5073-CFED-D1EA-8D100C1065F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7835" y="4114852"/>
            <a:ext cx="1262267" cy="208834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37" name="Rectangle 113">
            <a:extLst>
              <a:ext uri="{FF2B5EF4-FFF2-40B4-BE49-F238E27FC236}">
                <a16:creationId xmlns:a16="http://schemas.microsoft.com/office/drawing/2014/main" id="{9B8352D9-507D-4E47-0928-317164095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3960" y="5244627"/>
            <a:ext cx="4913204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u="sng" noProof="0" dirty="0"/>
              <a:t>Refrigerant in the evaporator absorbs heat from the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u="sng" noProof="0" dirty="0"/>
              <a:t>chilled water circuit</a:t>
            </a:r>
          </a:p>
        </p:txBody>
      </p:sp>
      <p:sp>
        <p:nvSpPr>
          <p:cNvPr id="38" name="Line 114">
            <a:extLst>
              <a:ext uri="{FF2B5EF4-FFF2-40B4-BE49-F238E27FC236}">
                <a16:creationId xmlns:a16="http://schemas.microsoft.com/office/drawing/2014/main" id="{1004E953-9BF6-EEBC-8B98-5071851D598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06884" y="5183170"/>
            <a:ext cx="520635" cy="12553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39" name="Line 115">
            <a:extLst>
              <a:ext uri="{FF2B5EF4-FFF2-40B4-BE49-F238E27FC236}">
                <a16:creationId xmlns:a16="http://schemas.microsoft.com/office/drawing/2014/main" id="{716B3C0E-0EA5-23A8-733A-87279DE309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83339" y="4018090"/>
            <a:ext cx="427082" cy="521736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40" name="Rectangle 116">
            <a:extLst>
              <a:ext uri="{FF2B5EF4-FFF2-40B4-BE49-F238E27FC236}">
                <a16:creationId xmlns:a16="http://schemas.microsoft.com/office/drawing/2014/main" id="{5BB82A8D-8344-0FDE-6D75-86FBBE790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4582" y="4086086"/>
            <a:ext cx="3454467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noProof="0" dirty="0"/>
              <a:t>Low Pressur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u="sng" noProof="0" dirty="0"/>
              <a:t>Superheated Refrigerant Vapour</a:t>
            </a:r>
          </a:p>
        </p:txBody>
      </p:sp>
      <p:sp>
        <p:nvSpPr>
          <p:cNvPr id="41" name="Line 117">
            <a:extLst>
              <a:ext uri="{FF2B5EF4-FFF2-40B4-BE49-F238E27FC236}">
                <a16:creationId xmlns:a16="http://schemas.microsoft.com/office/drawing/2014/main" id="{2D21AF14-2E8C-A5CB-62C1-60455BF8F2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67895" y="1931147"/>
            <a:ext cx="661641" cy="39803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42" name="Rectangle 118">
            <a:extLst>
              <a:ext uri="{FF2B5EF4-FFF2-40B4-BE49-F238E27FC236}">
                <a16:creationId xmlns:a16="http://schemas.microsoft.com/office/drawing/2014/main" id="{C32C1E78-8DE0-7468-23EF-FA2DF1B01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7384" y="1605553"/>
            <a:ext cx="4923067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u="sng" noProof="0" dirty="0"/>
              <a:t>Refrigerant in the condenser gives up its heat to the cooling tower water circuit</a:t>
            </a:r>
          </a:p>
        </p:txBody>
      </p:sp>
      <p:sp>
        <p:nvSpPr>
          <p:cNvPr id="43" name="Rectangle 119">
            <a:extLst>
              <a:ext uri="{FF2B5EF4-FFF2-40B4-BE49-F238E27FC236}">
                <a16:creationId xmlns:a16="http://schemas.microsoft.com/office/drawing/2014/main" id="{847E3320-775A-395C-7AA1-0EE324641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6358" y="2375814"/>
            <a:ext cx="3155717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noProof="0" dirty="0"/>
              <a:t>High Pressure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600" b="0" u="sng" noProof="0" dirty="0"/>
              <a:t>Superheated Vapour </a:t>
            </a:r>
          </a:p>
        </p:txBody>
      </p:sp>
      <p:sp>
        <p:nvSpPr>
          <p:cNvPr id="44" name="Line 120">
            <a:extLst>
              <a:ext uri="{FF2B5EF4-FFF2-40B4-BE49-F238E27FC236}">
                <a16:creationId xmlns:a16="http://schemas.microsoft.com/office/drawing/2014/main" id="{C17FC6D1-560A-146A-126F-2AC6ED1AFC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4410" y="2488190"/>
            <a:ext cx="1255489" cy="464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 noProof="0" dirty="0"/>
          </a:p>
        </p:txBody>
      </p:sp>
      <p:sp>
        <p:nvSpPr>
          <p:cNvPr id="122" name="AutoShape 20">
            <a:extLst>
              <a:ext uri="{FF2B5EF4-FFF2-40B4-BE49-F238E27FC236}">
                <a16:creationId xmlns:a16="http://schemas.microsoft.com/office/drawing/2014/main" id="{405732C0-C3B4-6B32-C03B-3AFE0BDC4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7268" y="3913482"/>
            <a:ext cx="1354080" cy="309903"/>
          </a:xfrm>
          <a:prstGeom prst="roundRect">
            <a:avLst>
              <a:gd name="adj" fmla="val 49995"/>
            </a:avLst>
          </a:prstGeom>
          <a:solidFill>
            <a:schemeClr val="bg1"/>
          </a:solidFill>
          <a:ln w="12700">
            <a:solidFill>
              <a:srgbClr val="0077E3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1400" noProof="0" dirty="0">
                <a:solidFill>
                  <a:srgbClr val="0033CC"/>
                </a:solidFill>
              </a:rPr>
              <a:t>Evaporator</a:t>
            </a: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254C1952-C5AF-B2B5-8994-7E154EEEB65E}"/>
              </a:ext>
            </a:extLst>
          </p:cNvPr>
          <p:cNvSpPr txBox="1"/>
          <p:nvPr/>
        </p:nvSpPr>
        <p:spPr>
          <a:xfrm>
            <a:off x="4689482" y="2313526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25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E732ABFA-FC06-2BF6-AD56-B667D545F8A1}"/>
              </a:ext>
            </a:extLst>
          </p:cNvPr>
          <p:cNvSpPr txBox="1"/>
          <p:nvPr/>
        </p:nvSpPr>
        <p:spPr>
          <a:xfrm>
            <a:off x="6326927" y="2288125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20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A4F7DDD9-1056-DDF9-8459-69EF62DBF25D}"/>
              </a:ext>
            </a:extLst>
          </p:cNvPr>
          <p:cNvSpPr txBox="1"/>
          <p:nvPr/>
        </p:nvSpPr>
        <p:spPr>
          <a:xfrm>
            <a:off x="6352276" y="4525734"/>
            <a:ext cx="5212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7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AB29395C-CEBA-2FD7-DD6A-A6453AFA049A}"/>
              </a:ext>
            </a:extLst>
          </p:cNvPr>
          <p:cNvSpPr txBox="1"/>
          <p:nvPr/>
        </p:nvSpPr>
        <p:spPr>
          <a:xfrm>
            <a:off x="4743061" y="4534000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12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DC7CF95F-FA9E-8CA6-A767-B92DEC503629}"/>
              </a:ext>
            </a:extLst>
          </p:cNvPr>
          <p:cNvSpPr txBox="1"/>
          <p:nvPr/>
        </p:nvSpPr>
        <p:spPr>
          <a:xfrm>
            <a:off x="7619442" y="2941334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70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994150DE-386A-1BEE-FD17-E39529A1408B}"/>
              </a:ext>
            </a:extLst>
          </p:cNvPr>
          <p:cNvSpPr txBox="1"/>
          <p:nvPr/>
        </p:nvSpPr>
        <p:spPr>
          <a:xfrm>
            <a:off x="3451326" y="2809977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25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53B918FE-4AA6-11F0-05DC-4720D0FD2492}"/>
              </a:ext>
            </a:extLst>
          </p:cNvPr>
          <p:cNvSpPr txBox="1"/>
          <p:nvPr/>
        </p:nvSpPr>
        <p:spPr>
          <a:xfrm>
            <a:off x="3547213" y="3877935"/>
            <a:ext cx="5212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2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B357BA9B-636E-3B30-58AC-38A3E2ED557D}"/>
              </a:ext>
            </a:extLst>
          </p:cNvPr>
          <p:cNvSpPr txBox="1"/>
          <p:nvPr/>
        </p:nvSpPr>
        <p:spPr>
          <a:xfrm>
            <a:off x="7486830" y="3854264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12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3893282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C68309-2E16-F6C8-F15A-CCA6F4FB30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1DC957-D154-C944-F19B-9EE8B2605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Evaporato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9C332C5-9627-C984-D3E4-780D9DE5B01D}"/>
              </a:ext>
            </a:extLst>
          </p:cNvPr>
          <p:cNvSpPr txBox="1"/>
          <p:nvPr/>
        </p:nvSpPr>
        <p:spPr>
          <a:xfrm>
            <a:off x="360000" y="1800000"/>
            <a:ext cx="9903116" cy="452970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function of the evaporator is to: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Absorb heat from the product load.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Change the refrigerant liquid to a refrigerant vapour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Imagine a pan of water being heated on the cooker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first bubble of vapour that appears in the pan of water is known as the </a:t>
            </a:r>
            <a:r>
              <a:rPr lang="en-GB" sz="2400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bubble point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When the last drop of liquid in the pan evaporates, this condition is known as the </a:t>
            </a:r>
            <a:r>
              <a:rPr lang="en-GB" sz="2400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dew point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</a:p>
          <a:p>
            <a:pPr>
              <a:lnSpc>
                <a:spcPct val="70000"/>
              </a:lnSpc>
            </a:pPr>
            <a:endParaRPr lang="en-GB" sz="2400" noProof="0" dirty="0"/>
          </a:p>
        </p:txBody>
      </p:sp>
    </p:spTree>
    <p:extLst>
      <p:ext uri="{BB962C8B-B14F-4D97-AF65-F5344CB8AC3E}">
        <p14:creationId xmlns:p14="http://schemas.microsoft.com/office/powerpoint/2010/main" val="37086730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FFB772F-E825-9D87-9E8B-D04BC8A528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Introduc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3CA12B-98D8-441B-A2DE-6FF2B259782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312549" cy="4140000"/>
          </a:xfrm>
        </p:spPr>
        <p:txBody>
          <a:bodyPr/>
          <a:lstStyle/>
          <a:p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is session you will learn about the operating principles of a range of evaporators used in refrigeration and air conditioning systems.</a:t>
            </a:r>
          </a:p>
          <a:p>
            <a:r>
              <a:rPr lang="en-GB" b="0" i="0" noProof="0" dirty="0">
                <a:solidFill>
                  <a:srgbClr val="11111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t covers the </a:t>
            </a:r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 and types of evaporators most common to a range of applications.</a:t>
            </a:r>
          </a:p>
          <a:p>
            <a:endParaRPr lang="en-GB" b="0" i="0" noProof="0" dirty="0">
              <a:solidFill>
                <a:srgbClr val="11111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b="0" i="0" noProof="0" dirty="0">
              <a:solidFill>
                <a:srgbClr val="11111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8084807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74CD98-8549-E78C-C640-50533401760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46E4A1-97FB-5FE5-8BBE-75980951A0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Evaporator – superheating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08F115D-52C0-E2F6-F7ED-134FC4D5D281}"/>
              </a:ext>
            </a:extLst>
          </p:cNvPr>
          <p:cNvSpPr txBox="1"/>
          <p:nvPr/>
        </p:nvSpPr>
        <p:spPr>
          <a:xfrm>
            <a:off x="360000" y="1800000"/>
            <a:ext cx="9417168" cy="2713820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additional heat added to the refrigerant above its saturation temperature (at constant pressure)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Superheat 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is a sensible heat change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evaporated refrigerant (100% vapour condition) at saturation temperature is further heated to a condition known as the ‘superheated temperature’.</a:t>
            </a:r>
          </a:p>
        </p:txBody>
      </p:sp>
    </p:spTree>
    <p:extLst>
      <p:ext uri="{BB962C8B-B14F-4D97-AF65-F5344CB8AC3E}">
        <p14:creationId xmlns:p14="http://schemas.microsoft.com/office/powerpoint/2010/main" val="17589899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E242B6-31D4-E916-DB83-48D4393149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8B766E89-F177-19D8-8210-2485E30F0B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3177" y="1248259"/>
            <a:ext cx="5700567" cy="307701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BCDFDD2-F783-5717-FA2A-F1410E8C5B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superheat</a:t>
            </a:r>
          </a:p>
        </p:txBody>
      </p:sp>
      <p:sp>
        <p:nvSpPr>
          <p:cNvPr id="4" name="Text Box 18">
            <a:extLst>
              <a:ext uri="{FF2B5EF4-FFF2-40B4-BE49-F238E27FC236}">
                <a16:creationId xmlns:a16="http://schemas.microsoft.com/office/drawing/2014/main" id="{E56010BD-5CB1-949B-FB49-944AA25487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793" y="2982186"/>
            <a:ext cx="1447800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GB" sz="1800" b="0" noProof="0" dirty="0">
                <a:latin typeface="Times New Roman" panose="02020603050405020304" pitchFamily="18" charset="0"/>
              </a:rPr>
              <a:t>Evaporation</a:t>
            </a:r>
            <a:endParaRPr lang="en-GB" b="0" noProof="0" dirty="0">
              <a:latin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EB97615A-BE94-A0CD-A90C-E5ED4A0CA804}"/>
              </a:ext>
            </a:extLst>
          </p:cNvPr>
          <p:cNvCxnSpPr>
            <a:cxnSpLocks/>
          </p:cNvCxnSpPr>
          <p:nvPr/>
        </p:nvCxnSpPr>
        <p:spPr>
          <a:xfrm>
            <a:off x="5265881" y="3512738"/>
            <a:ext cx="3348233" cy="0"/>
          </a:xfrm>
          <a:prstGeom prst="line">
            <a:avLst/>
          </a:prstGeom>
          <a:ln w="28575">
            <a:solidFill>
              <a:srgbClr val="0077E3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DB952799-3E78-3BFE-ACAA-1D6BCC4957EC}"/>
              </a:ext>
            </a:extLst>
          </p:cNvPr>
          <p:cNvCxnSpPr>
            <a:cxnSpLocks/>
          </p:cNvCxnSpPr>
          <p:nvPr/>
        </p:nvCxnSpPr>
        <p:spPr>
          <a:xfrm>
            <a:off x="3547872" y="2440302"/>
            <a:ext cx="895305" cy="143796"/>
          </a:xfrm>
          <a:prstGeom prst="straightConnector1">
            <a:avLst/>
          </a:prstGeom>
          <a:ln w="28575"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C5B16BA5-63E3-DD18-88BD-013FB7DF4FD4}"/>
              </a:ext>
            </a:extLst>
          </p:cNvPr>
          <p:cNvSpPr txBox="1"/>
          <p:nvPr/>
        </p:nvSpPr>
        <p:spPr>
          <a:xfrm>
            <a:off x="1525747" y="1947062"/>
            <a:ext cx="269336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noProof="0" dirty="0"/>
              <a:t>100% Saturated liquid</a:t>
            </a:r>
          </a:p>
          <a:p>
            <a:r>
              <a:rPr lang="en-GB" noProof="0" dirty="0"/>
              <a:t>(bubble point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AA2BB9E-CD5B-EFDB-A604-428C674C9124}"/>
              </a:ext>
            </a:extLst>
          </p:cNvPr>
          <p:cNvSpPr txBox="1"/>
          <p:nvPr/>
        </p:nvSpPr>
        <p:spPr>
          <a:xfrm>
            <a:off x="3183641" y="4407210"/>
            <a:ext cx="408477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noProof="0" dirty="0"/>
              <a:t>Evaporator saturation temperature</a:t>
            </a:r>
          </a:p>
          <a:p>
            <a:pPr algn="ctr"/>
            <a:r>
              <a:rPr lang="en-GB" noProof="0" dirty="0"/>
              <a:t>(dew point temperature)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9F02BFF-C876-D694-239C-A58598A46717}"/>
              </a:ext>
            </a:extLst>
          </p:cNvPr>
          <p:cNvCxnSpPr>
            <a:cxnSpLocks/>
            <a:endCxn id="52" idx="5"/>
          </p:cNvCxnSpPr>
          <p:nvPr/>
        </p:nvCxnSpPr>
        <p:spPr>
          <a:xfrm flipH="1" flipV="1">
            <a:off x="8721648" y="3525337"/>
            <a:ext cx="1409341" cy="517873"/>
          </a:xfrm>
          <a:prstGeom prst="straightConnector1">
            <a:avLst/>
          </a:prstGeom>
          <a:ln w="28575"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636E2A16-379F-42A8-4ACA-D36DC727787E}"/>
              </a:ext>
            </a:extLst>
          </p:cNvPr>
          <p:cNvCxnSpPr>
            <a:cxnSpLocks/>
          </p:cNvCxnSpPr>
          <p:nvPr/>
        </p:nvCxnSpPr>
        <p:spPr>
          <a:xfrm flipV="1">
            <a:off x="7244922" y="3531528"/>
            <a:ext cx="1218792" cy="1203467"/>
          </a:xfrm>
          <a:prstGeom prst="straightConnector1">
            <a:avLst/>
          </a:prstGeom>
          <a:ln w="28575"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258603D7-FE9F-4291-C3B7-B22B0F27EB43}"/>
              </a:ext>
            </a:extLst>
          </p:cNvPr>
          <p:cNvSpPr txBox="1"/>
          <p:nvPr/>
        </p:nvSpPr>
        <p:spPr>
          <a:xfrm>
            <a:off x="10046667" y="3735122"/>
            <a:ext cx="20632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noProof="0" dirty="0"/>
              <a:t>Temperature entering compressor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225CBAD-6706-27D6-2C09-52E02A62378F}"/>
              </a:ext>
            </a:extLst>
          </p:cNvPr>
          <p:cNvSpPr txBox="1"/>
          <p:nvPr/>
        </p:nvSpPr>
        <p:spPr>
          <a:xfrm>
            <a:off x="137160" y="5383583"/>
            <a:ext cx="1147806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noProof="0" dirty="0">
                <a:solidFill>
                  <a:srgbClr val="FF0000"/>
                </a:solidFill>
              </a:rPr>
              <a:t>Superheat value (K) = </a:t>
            </a:r>
          </a:p>
          <a:p>
            <a:pPr algn="ctr"/>
            <a:r>
              <a:rPr lang="en-GB" noProof="0" dirty="0">
                <a:solidFill>
                  <a:srgbClr val="FF0000"/>
                </a:solidFill>
              </a:rPr>
              <a:t>Actual temperature leaving the evaporator - Evaporator Saturation temperatur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21E9D9AC-5042-16D4-6447-1E2611F608D0}"/>
              </a:ext>
            </a:extLst>
          </p:cNvPr>
          <p:cNvSpPr txBox="1"/>
          <p:nvPr/>
        </p:nvSpPr>
        <p:spPr>
          <a:xfrm>
            <a:off x="5272586" y="3112628"/>
            <a:ext cx="356188" cy="40011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r>
              <a:rPr lang="en-GB" noProof="0" dirty="0">
                <a:latin typeface="Arial"/>
                <a:ea typeface="ＭＳ Ｐゴシック"/>
              </a:rPr>
              <a:t>E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71214C5-FC3A-BF71-F8CF-5E35541715D4}"/>
              </a:ext>
            </a:extLst>
          </p:cNvPr>
          <p:cNvSpPr txBox="1"/>
          <p:nvPr/>
        </p:nvSpPr>
        <p:spPr>
          <a:xfrm>
            <a:off x="7780199" y="3641854"/>
            <a:ext cx="341760" cy="40011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r>
              <a:rPr lang="en-GB" noProof="0" dirty="0">
                <a:latin typeface="Arial"/>
                <a:ea typeface="ＭＳ Ｐゴシック"/>
              </a:rPr>
              <a:t>F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820CE98-E3B2-E05A-2B27-3587D6FF2FA8}"/>
              </a:ext>
            </a:extLst>
          </p:cNvPr>
          <p:cNvSpPr txBox="1"/>
          <p:nvPr/>
        </p:nvSpPr>
        <p:spPr>
          <a:xfrm>
            <a:off x="8704793" y="3730265"/>
            <a:ext cx="383438" cy="40011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r>
              <a:rPr lang="en-GB" noProof="0" dirty="0">
                <a:latin typeface="Arial"/>
                <a:ea typeface="ＭＳ Ｐゴシック"/>
              </a:rPr>
              <a:t>G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9FB40078-C4C5-FE9D-CBDE-CD0F636987F3}"/>
              </a:ext>
            </a:extLst>
          </p:cNvPr>
          <p:cNvCxnSpPr>
            <a:cxnSpLocks/>
            <a:endCxn id="51" idx="4"/>
          </p:cNvCxnSpPr>
          <p:nvPr/>
        </p:nvCxnSpPr>
        <p:spPr>
          <a:xfrm flipH="1" flipV="1">
            <a:off x="8613043" y="3536888"/>
            <a:ext cx="278874" cy="1138809"/>
          </a:xfrm>
          <a:prstGeom prst="straightConnector1">
            <a:avLst/>
          </a:prstGeom>
          <a:ln w="28575"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A0515328-471B-26C1-C3A5-805F4D20ADD5}"/>
              </a:ext>
            </a:extLst>
          </p:cNvPr>
          <p:cNvSpPr txBox="1"/>
          <p:nvPr/>
        </p:nvSpPr>
        <p:spPr>
          <a:xfrm>
            <a:off x="8010859" y="4675697"/>
            <a:ext cx="242620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noProof="0" dirty="0"/>
              <a:t>Temperature leaving evaporator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BC2B41D9-D7F0-CD0C-48E6-EC2157BAB5F7}"/>
              </a:ext>
            </a:extLst>
          </p:cNvPr>
          <p:cNvSpPr txBox="1"/>
          <p:nvPr/>
        </p:nvSpPr>
        <p:spPr>
          <a:xfrm>
            <a:off x="9015498" y="3271487"/>
            <a:ext cx="383438" cy="40011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r>
              <a:rPr lang="en-GB" noProof="0" dirty="0">
                <a:latin typeface="Arial"/>
                <a:ea typeface="ＭＳ Ｐゴシック"/>
              </a:rPr>
              <a:t>H</a:t>
            </a:r>
          </a:p>
        </p:txBody>
      </p:sp>
      <p:sp>
        <p:nvSpPr>
          <p:cNvPr id="45" name="Text Box 18">
            <a:extLst>
              <a:ext uri="{FF2B5EF4-FFF2-40B4-BE49-F238E27FC236}">
                <a16:creationId xmlns:a16="http://schemas.microsoft.com/office/drawing/2014/main" id="{F3F9ABAC-0214-0FA2-B81E-2840331FD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097" y="1175155"/>
            <a:ext cx="1447800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GB" sz="1800" b="0" noProof="0" dirty="0">
                <a:latin typeface="Times New Roman" panose="02020603050405020304" pitchFamily="18" charset="0"/>
              </a:rPr>
              <a:t>Condenser</a:t>
            </a:r>
            <a:endParaRPr lang="en-GB" b="0" noProof="0" dirty="0">
              <a:latin typeface="Times New Roman" panose="02020603050405020304" pitchFamily="18" charset="0"/>
            </a:endParaRPr>
          </a:p>
        </p:txBody>
      </p:sp>
      <p:sp>
        <p:nvSpPr>
          <p:cNvPr id="46" name="Text Box 18">
            <a:extLst>
              <a:ext uri="{FF2B5EF4-FFF2-40B4-BE49-F238E27FC236}">
                <a16:creationId xmlns:a16="http://schemas.microsoft.com/office/drawing/2014/main" id="{04C33024-8493-666A-7592-0315AF565A6C}"/>
              </a:ext>
            </a:extLst>
          </p:cNvPr>
          <p:cNvSpPr txBox="1">
            <a:spLocks noChangeArrowheads="1"/>
          </p:cNvSpPr>
          <p:nvPr/>
        </p:nvSpPr>
        <p:spPr bwMode="auto">
          <a:xfrm rot="17370042">
            <a:off x="8780055" y="2255636"/>
            <a:ext cx="1447800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GB" sz="1800" b="0" noProof="0" dirty="0">
                <a:latin typeface="Times New Roman" panose="02020603050405020304" pitchFamily="18" charset="0"/>
              </a:rPr>
              <a:t>Compression</a:t>
            </a:r>
            <a:endParaRPr lang="en-GB" b="0" noProof="0" dirty="0">
              <a:latin typeface="Times New Roman" panose="02020603050405020304" pitchFamily="18" charset="0"/>
            </a:endParaRPr>
          </a:p>
        </p:txBody>
      </p:sp>
      <p:sp>
        <p:nvSpPr>
          <p:cNvPr id="47" name="Flowchart: Connector 46">
            <a:extLst>
              <a:ext uri="{FF2B5EF4-FFF2-40B4-BE49-F238E27FC236}">
                <a16:creationId xmlns:a16="http://schemas.microsoft.com/office/drawing/2014/main" id="{0E4462CD-9CE8-96AD-F8EC-779367A74B69}"/>
              </a:ext>
            </a:extLst>
          </p:cNvPr>
          <p:cNvSpPr/>
          <p:nvPr/>
        </p:nvSpPr>
        <p:spPr>
          <a:xfrm>
            <a:off x="5226028" y="3458011"/>
            <a:ext cx="64485" cy="78877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48" name="Flowchart: Connector 47">
            <a:extLst>
              <a:ext uri="{FF2B5EF4-FFF2-40B4-BE49-F238E27FC236}">
                <a16:creationId xmlns:a16="http://schemas.microsoft.com/office/drawing/2014/main" id="{240EA7DF-1CBC-E9A2-CB61-53B7EC276F66}"/>
              </a:ext>
            </a:extLst>
          </p:cNvPr>
          <p:cNvSpPr/>
          <p:nvPr/>
        </p:nvSpPr>
        <p:spPr>
          <a:xfrm>
            <a:off x="9460556" y="1581061"/>
            <a:ext cx="64485" cy="125183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50" name="Flowchart: Connector 49">
            <a:extLst>
              <a:ext uri="{FF2B5EF4-FFF2-40B4-BE49-F238E27FC236}">
                <a16:creationId xmlns:a16="http://schemas.microsoft.com/office/drawing/2014/main" id="{47DB181F-B505-7ECB-0231-E667DAF18861}"/>
              </a:ext>
            </a:extLst>
          </p:cNvPr>
          <p:cNvSpPr/>
          <p:nvPr/>
        </p:nvSpPr>
        <p:spPr>
          <a:xfrm>
            <a:off x="8476469" y="3461841"/>
            <a:ext cx="60247" cy="78877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51" name="Flowchart: Connector 50">
            <a:extLst>
              <a:ext uri="{FF2B5EF4-FFF2-40B4-BE49-F238E27FC236}">
                <a16:creationId xmlns:a16="http://schemas.microsoft.com/office/drawing/2014/main" id="{73FA8661-9BF7-84D4-13F8-ADAB9E8388B9}"/>
              </a:ext>
            </a:extLst>
          </p:cNvPr>
          <p:cNvSpPr/>
          <p:nvPr/>
        </p:nvSpPr>
        <p:spPr>
          <a:xfrm>
            <a:off x="8582919" y="3458011"/>
            <a:ext cx="60247" cy="78877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52" name="Flowchart: Connector 51">
            <a:extLst>
              <a:ext uri="{FF2B5EF4-FFF2-40B4-BE49-F238E27FC236}">
                <a16:creationId xmlns:a16="http://schemas.microsoft.com/office/drawing/2014/main" id="{83A18FF5-5DAC-F6CC-870D-6A1ACADEDE7B}"/>
              </a:ext>
            </a:extLst>
          </p:cNvPr>
          <p:cNvSpPr/>
          <p:nvPr/>
        </p:nvSpPr>
        <p:spPr>
          <a:xfrm>
            <a:off x="8670224" y="3458011"/>
            <a:ext cx="60247" cy="78877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56" name="Flowchart: Connector 55">
            <a:extLst>
              <a:ext uri="{FF2B5EF4-FFF2-40B4-BE49-F238E27FC236}">
                <a16:creationId xmlns:a16="http://schemas.microsoft.com/office/drawing/2014/main" id="{EB686D6B-867F-3C85-A4F0-A40573116355}"/>
              </a:ext>
            </a:extLst>
          </p:cNvPr>
          <p:cNvSpPr/>
          <p:nvPr/>
        </p:nvSpPr>
        <p:spPr>
          <a:xfrm>
            <a:off x="5201014" y="1584509"/>
            <a:ext cx="64485" cy="117925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57" name="Flowchart: Connector 56">
            <a:extLst>
              <a:ext uri="{FF2B5EF4-FFF2-40B4-BE49-F238E27FC236}">
                <a16:creationId xmlns:a16="http://schemas.microsoft.com/office/drawing/2014/main" id="{02DED05E-58D3-5F8C-7280-9B5C273185F1}"/>
              </a:ext>
            </a:extLst>
          </p:cNvPr>
          <p:cNvSpPr/>
          <p:nvPr/>
        </p:nvSpPr>
        <p:spPr>
          <a:xfrm>
            <a:off x="5364844" y="1588319"/>
            <a:ext cx="64485" cy="117925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2155318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6CBB9DF-504D-122C-75F3-2C8B4387739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2073DB2-490B-43A0-6B77-9112D95600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554" y="1850415"/>
            <a:ext cx="5804514" cy="225587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538513B-4C54-7EE3-9938-EFE29D9FDF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superheat and non useful superheat </a:t>
            </a:r>
          </a:p>
        </p:txBody>
      </p:sp>
      <p:sp>
        <p:nvSpPr>
          <p:cNvPr id="4" name="Text Box 18">
            <a:extLst>
              <a:ext uri="{FF2B5EF4-FFF2-40B4-BE49-F238E27FC236}">
                <a16:creationId xmlns:a16="http://schemas.microsoft.com/office/drawing/2014/main" id="{5E6596E2-4270-584C-A76D-4F573FD0E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3573" y="2561333"/>
            <a:ext cx="1447800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GB" sz="1800" b="0" noProof="0" dirty="0">
                <a:latin typeface="Times New Roman" panose="02020603050405020304" pitchFamily="18" charset="0"/>
              </a:rPr>
              <a:t>Evaporation</a:t>
            </a:r>
            <a:endParaRPr lang="en-GB" b="0" noProof="0" dirty="0">
              <a:latin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ABCA341-8BFE-C12A-F173-1D4BC23719AE}"/>
              </a:ext>
            </a:extLst>
          </p:cNvPr>
          <p:cNvCxnSpPr>
            <a:cxnSpLocks/>
          </p:cNvCxnSpPr>
          <p:nvPr/>
        </p:nvCxnSpPr>
        <p:spPr>
          <a:xfrm>
            <a:off x="1676554" y="3122242"/>
            <a:ext cx="4372365" cy="0"/>
          </a:xfrm>
          <a:prstGeom prst="line">
            <a:avLst/>
          </a:prstGeom>
          <a:ln w="38100">
            <a:solidFill>
              <a:srgbClr val="0077E3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2143A7DC-E7AE-3491-7E01-ED8490D587D1}"/>
              </a:ext>
            </a:extLst>
          </p:cNvPr>
          <p:cNvCxnSpPr>
            <a:cxnSpLocks/>
          </p:cNvCxnSpPr>
          <p:nvPr/>
        </p:nvCxnSpPr>
        <p:spPr>
          <a:xfrm flipH="1" flipV="1">
            <a:off x="6337251" y="3170362"/>
            <a:ext cx="1409341" cy="517873"/>
          </a:xfrm>
          <a:prstGeom prst="straightConnector1">
            <a:avLst/>
          </a:prstGeom>
          <a:ln w="28575"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581D26C8-0852-3349-7602-D714E1B27BEB}"/>
              </a:ext>
            </a:extLst>
          </p:cNvPr>
          <p:cNvCxnSpPr>
            <a:cxnSpLocks/>
          </p:cNvCxnSpPr>
          <p:nvPr/>
        </p:nvCxnSpPr>
        <p:spPr>
          <a:xfrm flipV="1">
            <a:off x="4737992" y="3161680"/>
            <a:ext cx="1218792" cy="1203467"/>
          </a:xfrm>
          <a:prstGeom prst="straightConnector1">
            <a:avLst/>
          </a:prstGeom>
          <a:ln w="28575"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0106852-D801-CD30-49AC-2756ED8A2E4D}"/>
              </a:ext>
            </a:extLst>
          </p:cNvPr>
          <p:cNvSpPr txBox="1"/>
          <p:nvPr/>
        </p:nvSpPr>
        <p:spPr>
          <a:xfrm>
            <a:off x="252313" y="4890550"/>
            <a:ext cx="114780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noProof="0" dirty="0">
                <a:solidFill>
                  <a:srgbClr val="FF0000"/>
                </a:solidFill>
              </a:rPr>
              <a:t>Non useful superheat is the difference in temperature between point H and G (expressed in Kelvin)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FB8AD9A-4A3A-5BBF-C282-34E4D31FEFE0}"/>
              </a:ext>
            </a:extLst>
          </p:cNvPr>
          <p:cNvSpPr txBox="1"/>
          <p:nvPr/>
        </p:nvSpPr>
        <p:spPr>
          <a:xfrm>
            <a:off x="2229864" y="4241871"/>
            <a:ext cx="25074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noProof="0" dirty="0"/>
              <a:t>F is known as what?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4515EF17-0EB7-0421-91E3-A8373DD6F65D}"/>
              </a:ext>
            </a:extLst>
          </p:cNvPr>
          <p:cNvSpPr txBox="1"/>
          <p:nvPr/>
        </p:nvSpPr>
        <p:spPr>
          <a:xfrm>
            <a:off x="6256331" y="4263936"/>
            <a:ext cx="26196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noProof="0" dirty="0"/>
              <a:t>G is known as what? 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CABAE93-12DB-1B01-A689-BB99F92BD7FC}"/>
              </a:ext>
            </a:extLst>
          </p:cNvPr>
          <p:cNvCxnSpPr>
            <a:cxnSpLocks/>
            <a:endCxn id="51" idx="4"/>
          </p:cNvCxnSpPr>
          <p:nvPr/>
        </p:nvCxnSpPr>
        <p:spPr>
          <a:xfrm flipH="1" flipV="1">
            <a:off x="6131956" y="3161680"/>
            <a:ext cx="278874" cy="1138809"/>
          </a:xfrm>
          <a:prstGeom prst="straightConnector1">
            <a:avLst/>
          </a:prstGeom>
          <a:ln w="28575"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F94395A3-EEB1-93E0-7C5E-998F1E3F6400}"/>
              </a:ext>
            </a:extLst>
          </p:cNvPr>
          <p:cNvSpPr txBox="1"/>
          <p:nvPr/>
        </p:nvSpPr>
        <p:spPr>
          <a:xfrm>
            <a:off x="7746592" y="3496862"/>
            <a:ext cx="25362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noProof="0" dirty="0"/>
              <a:t>H is known as what?</a:t>
            </a:r>
          </a:p>
        </p:txBody>
      </p:sp>
      <p:sp>
        <p:nvSpPr>
          <p:cNvPr id="50" name="Flowchart: Connector 49">
            <a:extLst>
              <a:ext uri="{FF2B5EF4-FFF2-40B4-BE49-F238E27FC236}">
                <a16:creationId xmlns:a16="http://schemas.microsoft.com/office/drawing/2014/main" id="{1152FE80-0C8E-73F2-3392-8DD283B6D508}"/>
              </a:ext>
            </a:extLst>
          </p:cNvPr>
          <p:cNvSpPr/>
          <p:nvPr/>
        </p:nvSpPr>
        <p:spPr>
          <a:xfrm>
            <a:off x="5961221" y="3071243"/>
            <a:ext cx="60247" cy="78877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51" name="Flowchart: Connector 50">
            <a:extLst>
              <a:ext uri="{FF2B5EF4-FFF2-40B4-BE49-F238E27FC236}">
                <a16:creationId xmlns:a16="http://schemas.microsoft.com/office/drawing/2014/main" id="{931EFA4C-B230-2F0F-0877-5264291B4ED0}"/>
              </a:ext>
            </a:extLst>
          </p:cNvPr>
          <p:cNvSpPr/>
          <p:nvPr/>
        </p:nvSpPr>
        <p:spPr>
          <a:xfrm>
            <a:off x="6101832" y="3082803"/>
            <a:ext cx="60247" cy="78877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52" name="Flowchart: Connector 51">
            <a:extLst>
              <a:ext uri="{FF2B5EF4-FFF2-40B4-BE49-F238E27FC236}">
                <a16:creationId xmlns:a16="http://schemas.microsoft.com/office/drawing/2014/main" id="{A7B1BEE8-5EDB-2F27-639A-C121659577BD}"/>
              </a:ext>
            </a:extLst>
          </p:cNvPr>
          <p:cNvSpPr/>
          <p:nvPr/>
        </p:nvSpPr>
        <p:spPr>
          <a:xfrm>
            <a:off x="6256331" y="3069525"/>
            <a:ext cx="60247" cy="78877"/>
          </a:xfrm>
          <a:prstGeom prst="flowChartConnector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A24064B-034D-2375-94AE-4E012ED08DF8}"/>
              </a:ext>
            </a:extLst>
          </p:cNvPr>
          <p:cNvSpPr txBox="1"/>
          <p:nvPr/>
        </p:nvSpPr>
        <p:spPr>
          <a:xfrm>
            <a:off x="217753" y="5360910"/>
            <a:ext cx="11478061" cy="707886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GB" noProof="0" dirty="0">
                <a:solidFill>
                  <a:srgbClr val="FF0000"/>
                </a:solidFill>
                <a:latin typeface="Arial"/>
                <a:ea typeface="ＭＳ Ｐゴシック"/>
              </a:rPr>
              <a:t>Therefore; if H was 0</a:t>
            </a:r>
            <a:r>
              <a:rPr lang="en-GB" baseline="30000" noProof="0" dirty="0">
                <a:solidFill>
                  <a:srgbClr val="FF0000"/>
                </a:solidFill>
                <a:latin typeface="Arial"/>
                <a:ea typeface="ＭＳ Ｐゴシック"/>
              </a:rPr>
              <a:t>o</a:t>
            </a:r>
            <a:r>
              <a:rPr lang="en-GB" noProof="0" dirty="0">
                <a:solidFill>
                  <a:srgbClr val="FF0000"/>
                </a:solidFill>
                <a:latin typeface="Arial"/>
                <a:ea typeface="ＭＳ Ｐゴシック"/>
              </a:rPr>
              <a:t>C and G was -5</a:t>
            </a:r>
            <a:r>
              <a:rPr lang="en-GB" baseline="30000" noProof="0" dirty="0">
                <a:solidFill>
                  <a:srgbClr val="FF0000"/>
                </a:solidFill>
                <a:latin typeface="Arial"/>
                <a:ea typeface="ＭＳ Ｐゴシック"/>
              </a:rPr>
              <a:t>o</a:t>
            </a:r>
            <a:r>
              <a:rPr lang="en-GB" noProof="0" dirty="0">
                <a:solidFill>
                  <a:srgbClr val="FF0000"/>
                </a:solidFill>
                <a:latin typeface="Arial"/>
                <a:ea typeface="ＭＳ Ｐゴシック"/>
              </a:rPr>
              <a:t>C. The non useful superheat value would be 5K (Kelvin).</a:t>
            </a:r>
          </a:p>
          <a:p>
            <a:pPr algn="ctr"/>
            <a:r>
              <a:rPr lang="en-GB" noProof="0" dirty="0">
                <a:solidFill>
                  <a:srgbClr val="FF0000"/>
                </a:solidFill>
                <a:latin typeface="Arial"/>
                <a:ea typeface="ＭＳ Ｐゴシック"/>
              </a:rPr>
              <a:t>And if;  F was -10</a:t>
            </a:r>
            <a:r>
              <a:rPr lang="en-GB" baseline="30000" noProof="0" dirty="0">
                <a:solidFill>
                  <a:srgbClr val="FF0000"/>
                </a:solidFill>
                <a:latin typeface="Arial"/>
                <a:ea typeface="ＭＳ Ｐゴシック"/>
              </a:rPr>
              <a:t>o</a:t>
            </a:r>
            <a:r>
              <a:rPr lang="en-GB" noProof="0" dirty="0">
                <a:solidFill>
                  <a:srgbClr val="FF0000"/>
                </a:solidFill>
                <a:latin typeface="Arial"/>
                <a:ea typeface="ＭＳ Ｐゴシック"/>
              </a:rPr>
              <a:t>C the superheat value would be 5K. Total superheat = 10K</a:t>
            </a:r>
          </a:p>
        </p:txBody>
      </p:sp>
    </p:spTree>
    <p:extLst>
      <p:ext uri="{BB962C8B-B14F-4D97-AF65-F5344CB8AC3E}">
        <p14:creationId xmlns:p14="http://schemas.microsoft.com/office/powerpoint/2010/main" val="35814071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A2C644A-242E-ABA1-434F-9E6A4A35F9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94B90A-30B6-56D1-21EB-457B88DBC0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 wrap="square" lIns="91440" tIns="45720" rIns="91440" bIns="45720" anchor="ctr" anchorCtr="0">
            <a:spAutoFit/>
          </a:bodyPr>
          <a:lstStyle/>
          <a:p>
            <a:r>
              <a:rPr lang="en-GB" noProof="0" dirty="0">
                <a:ea typeface="ＭＳ Ｐゴシック"/>
                <a:cs typeface="Arial"/>
              </a:rPr>
              <a:t>Summary</a:t>
            </a:r>
            <a:endParaRPr lang="en-GB" noProof="0">
              <a:highlight>
                <a:srgbClr val="FFFF00"/>
              </a:highlight>
              <a:ea typeface="ＭＳ Ｐゴシック"/>
              <a:cs typeface="Arial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3E98F04-331F-CCC4-AA81-C88F3473D38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936276" cy="4140000"/>
          </a:xfrm>
        </p:spPr>
        <p:txBody>
          <a:bodyPr/>
          <a:lstStyle/>
          <a:p>
            <a:r>
              <a:rPr lang="en-GB" dirty="0">
                <a:cs typeface="Arial"/>
              </a:rPr>
              <a:t>You should now be able to: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Recall</a:t>
            </a:r>
            <a:r>
              <a:rPr lang="en-GB" dirty="0">
                <a:cs typeface="Arial"/>
              </a:rPr>
              <a:t> </a:t>
            </a:r>
            <a:r>
              <a:rPr lang="en-GB" kern="1200" dirty="0">
                <a:cs typeface="Arial"/>
              </a:rPr>
              <a:t>different types of evaporators.</a:t>
            </a:r>
          </a:p>
          <a:p>
            <a:pPr marL="342900" indent="-342900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Explain</a:t>
            </a:r>
            <a:r>
              <a:rPr lang="en-GB" dirty="0">
                <a:cs typeface="Arial"/>
              </a:rPr>
              <a:t> the basic principles of evaporators.</a:t>
            </a:r>
            <a:endParaRPr lang="en-GB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chemeClr val="tx1"/>
              </a:buClr>
            </a:pPr>
            <a:r>
              <a:rPr lang="en-GB" dirty="0">
                <a:cs typeface="Arial"/>
              </a:rPr>
              <a:t>You might also be able to: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Examine</a:t>
            </a:r>
            <a:r>
              <a:rPr lang="en-GB" dirty="0">
                <a:cs typeface="Arial"/>
              </a:rPr>
              <a:t> the structural integrity of different designs.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Select</a:t>
            </a:r>
            <a:r>
              <a:rPr lang="en-GB" dirty="0">
                <a:cs typeface="Arial"/>
              </a:rPr>
              <a:t> and </a:t>
            </a:r>
            <a:r>
              <a:rPr lang="en-GB" b="1" dirty="0">
                <a:cs typeface="Arial"/>
              </a:rPr>
              <a:t>justify</a:t>
            </a:r>
            <a:r>
              <a:rPr lang="en-GB" dirty="0">
                <a:cs typeface="Arial"/>
              </a:rPr>
              <a:t> the best design solution for a given refrigeration or air conditioning installation project.</a:t>
            </a:r>
          </a:p>
          <a:p>
            <a:endParaRPr lang="en-GB" sz="2200" noProof="0" dirty="0"/>
          </a:p>
        </p:txBody>
      </p:sp>
    </p:spTree>
    <p:extLst>
      <p:ext uri="{BB962C8B-B14F-4D97-AF65-F5344CB8AC3E}">
        <p14:creationId xmlns:p14="http://schemas.microsoft.com/office/powerpoint/2010/main" val="30142199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100DF00-DDB1-9E17-D96C-C839324D3C8E}"/>
              </a:ext>
            </a:extLst>
          </p:cNvPr>
          <p:cNvSpPr txBox="1"/>
          <p:nvPr/>
        </p:nvSpPr>
        <p:spPr>
          <a:xfrm>
            <a:off x="3599812" y="1333073"/>
            <a:ext cx="50400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5400" noProof="0" dirty="0">
                <a:solidFill>
                  <a:srgbClr val="FC4421"/>
                </a:solidFill>
              </a:rPr>
              <a:t>Any questions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3E5970D-9995-83B4-1001-93D478454979}"/>
              </a:ext>
            </a:extLst>
          </p:cNvPr>
          <p:cNvSpPr txBox="1"/>
          <p:nvPr/>
        </p:nvSpPr>
        <p:spPr>
          <a:xfrm>
            <a:off x="467358" y="3571368"/>
            <a:ext cx="11304908" cy="2062103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Copyright in this </a:t>
            </a:r>
            <a:r>
              <a:rPr lang="en-GB" sz="1800" dirty="0">
                <a:solidFill>
                  <a:srgbClr val="000000"/>
                </a:solidFill>
                <a:latin typeface="inherit"/>
                <a:ea typeface="ＭＳ Ｐゴシック"/>
              </a:rPr>
              <a:t>document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 belongs to and is used under licence from the Department for Education, © 2025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  <a:ea typeface="ＭＳ Ｐゴシック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‘T-LEVELS’ and ‘T Level’ are registered trademarks of the Department for Education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WJEC is authorised by the Department for Education to develop and deliver this T Level Technical Qualification.</a:t>
            </a:r>
          </a:p>
          <a:p>
            <a:pPr algn="l" fontAlgn="base">
              <a:buNone/>
            </a:pPr>
            <a:endParaRPr lang="en-GB" sz="1800" dirty="0">
              <a:solidFill>
                <a:srgbClr val="000000"/>
              </a:solidFill>
              <a:latin typeface="inherit"/>
            </a:endParaRPr>
          </a:p>
          <a:p>
            <a:r>
              <a:rPr lang="en-US" altLang="en-US" sz="1800" dirty="0">
                <a:solidFill>
                  <a:srgbClr val="000000"/>
                </a:solidFill>
                <a:latin typeface="inherit"/>
                <a:ea typeface="ＭＳ Ｐゴシック"/>
              </a:rPr>
              <a:t>WJEC operates in England under the name </a:t>
            </a:r>
            <a:r>
              <a:rPr lang="en-US" altLang="en-US" sz="1800" dirty="0" err="1">
                <a:solidFill>
                  <a:srgbClr val="000000"/>
                </a:solidFill>
                <a:latin typeface="inherit"/>
                <a:ea typeface="ＭＳ Ｐゴシック"/>
              </a:rPr>
              <a:t>Eduqas</a:t>
            </a:r>
            <a:r>
              <a:rPr lang="en-US" altLang="en-US" sz="1800" dirty="0">
                <a:solidFill>
                  <a:srgbClr val="000000"/>
                </a:solidFill>
                <a:latin typeface="inherit"/>
                <a:ea typeface="ＭＳ Ｐゴシック"/>
              </a:rPr>
              <a:t> which is a registered trademark of WJEC.</a:t>
            </a:r>
          </a:p>
        </p:txBody>
      </p:sp>
    </p:spTree>
    <p:extLst>
      <p:ext uri="{BB962C8B-B14F-4D97-AF65-F5344CB8AC3E}">
        <p14:creationId xmlns:p14="http://schemas.microsoft.com/office/powerpoint/2010/main" val="24024890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0792BCA-8AB6-0FDF-AC08-CE636D202B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Objectiv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FFC9DD-99F6-E5CA-5CF5-B1C6B4D6BBC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831164" cy="4140000"/>
          </a:xfrm>
        </p:spPr>
        <p:txBody>
          <a:bodyPr/>
          <a:lstStyle/>
          <a:p>
            <a:pPr algn="l"/>
            <a:r>
              <a:rPr lang="en-GB" b="0" i="0" noProof="0" dirty="0">
                <a:effectLst/>
                <a:latin typeface="Arial"/>
                <a:cs typeface="Arial"/>
              </a:rPr>
              <a:t>You should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Recall</a:t>
            </a:r>
            <a:r>
              <a:rPr lang="en-GB" noProof="0" dirty="0">
                <a:latin typeface="Arial"/>
                <a:cs typeface="Arial"/>
              </a:rPr>
              <a:t> </a:t>
            </a:r>
            <a:r>
              <a:rPr lang="en-GB" b="0" i="0" kern="1200" noProof="0" dirty="0">
                <a:effectLst/>
                <a:latin typeface="Arial"/>
                <a:cs typeface="Arial"/>
              </a:rPr>
              <a:t>different types of evaporators.</a:t>
            </a:r>
          </a:p>
          <a:p>
            <a:pPr marL="342900" indent="-342900" algn="l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Explain</a:t>
            </a:r>
            <a:r>
              <a:rPr lang="en-GB" noProof="0" dirty="0">
                <a:latin typeface="Arial"/>
                <a:cs typeface="Arial"/>
              </a:rPr>
              <a:t> the </a:t>
            </a:r>
            <a:r>
              <a:rPr lang="en-GB" b="0" i="0" noProof="0" dirty="0">
                <a:effectLst/>
                <a:latin typeface="Arial"/>
                <a:cs typeface="Arial"/>
              </a:rPr>
              <a:t>basic principles of evaporators.</a:t>
            </a:r>
            <a:endParaRPr lang="en-GB" noProof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buClr>
                <a:schemeClr val="tx1"/>
              </a:buClr>
            </a:pPr>
            <a:r>
              <a:rPr lang="en-GB" b="0" i="0" noProof="0" dirty="0">
                <a:effectLst/>
                <a:latin typeface="Arial"/>
                <a:cs typeface="Arial"/>
              </a:rPr>
              <a:t>You might also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Examine</a:t>
            </a:r>
            <a:r>
              <a:rPr lang="en-GB" noProof="0" dirty="0">
                <a:latin typeface="Arial"/>
                <a:cs typeface="Arial"/>
              </a:rPr>
              <a:t> the s</a:t>
            </a:r>
            <a:r>
              <a:rPr lang="en-GB" b="0" i="0" noProof="0" dirty="0">
                <a:effectLst/>
                <a:latin typeface="Arial"/>
                <a:cs typeface="Arial"/>
              </a:rPr>
              <a:t>tructural integrity of different designs.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Select</a:t>
            </a:r>
            <a:r>
              <a:rPr lang="en-GB" noProof="0" dirty="0">
                <a:latin typeface="Arial"/>
                <a:cs typeface="Arial"/>
              </a:rPr>
              <a:t> and </a:t>
            </a:r>
            <a:r>
              <a:rPr lang="en-GB" b="1" noProof="0" dirty="0">
                <a:latin typeface="Arial"/>
                <a:cs typeface="Arial"/>
              </a:rPr>
              <a:t>justify</a:t>
            </a:r>
            <a:r>
              <a:rPr lang="en-GB" noProof="0" dirty="0">
                <a:latin typeface="Arial"/>
                <a:cs typeface="Arial"/>
              </a:rPr>
              <a:t> the best design solution for a given refrigeration or air conditioning installation project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6619081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97B35E-DF25-D95F-5AB0-5BDAEF5D83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DF1BEB-49EA-22A0-093D-566E0231A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46043D-6CEF-07B2-C159-E7365127CC2E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460894" cy="4140000"/>
          </a:xfrm>
        </p:spPr>
        <p:txBody>
          <a:bodyPr wrap="square" anchor="t">
            <a:no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An evaporator can be any heat transfer surface in which a volatile liquid is vapourised for the purpose of removing heat from the refrigerated space or product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y are constructed in many shapes and sizes for different applications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o maintain a cool environment or product, the refrigerant inside a forced draft evaporator must be substantially lower, e.g. for a room temperature of 5°C, the refrigerant would need to be 7 to 15K lower.</a:t>
            </a: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52FCF5DD-6EDC-CE18-28C0-0034C0442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9991" y="2224669"/>
            <a:ext cx="2782208" cy="162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58280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16FF99-3480-7118-65E1-0913529785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1375F2-BCB8-DD04-30A9-0B9C24B709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types – direct expansion v flooded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90FE200-BE7B-8F77-4CD5-D77C9512183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626448" cy="4140000"/>
          </a:xfrm>
        </p:spPr>
        <p:txBody>
          <a:bodyPr wrap="square" anchor="t">
            <a:noAutofit/>
          </a:bodyPr>
          <a:lstStyle/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Direct expansion evaporators have the refrigerant flowing through the tubes. 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Flooded evaporators have refrigerant surrounding the tubes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Direct expansion  - Natural convection evaporator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Frequently used in applications where low air velocity and minimum dehydration is desired (domestic refrigerators).</a:t>
            </a:r>
          </a:p>
        </p:txBody>
      </p:sp>
    </p:spTree>
    <p:extLst>
      <p:ext uri="{BB962C8B-B14F-4D97-AF65-F5344CB8AC3E}">
        <p14:creationId xmlns:p14="http://schemas.microsoft.com/office/powerpoint/2010/main" val="11759029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8C6A0D-F102-DA99-E6FB-D88D88BDB2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7847D4-4624-2992-C6B5-4627A547D2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type – direct expans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030BB3-A297-EEF1-4044-4DEFFA5AA90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8852240" cy="4140000"/>
          </a:xfrm>
        </p:spPr>
        <p:txBody>
          <a:bodyPr wrap="square" anchor="t">
            <a:no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Forced convection evaporator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se are essentially bare-tubes / finned-tube coils encased in a metal housing and equipped with one or more fans to provide air circulation (cold rooms and air conditioning units)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Fans are used to increase air flow over the evaporator, allowing the refrigerant inside the tubes to absorb more heat.</a:t>
            </a:r>
          </a:p>
          <a:p>
            <a:pPr>
              <a:lnSpc>
                <a:spcPct val="130000"/>
              </a:lnSpc>
            </a:pPr>
            <a:endParaRPr lang="en-GB" noProof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07198E5-3B46-AD77-B3BD-EA79164273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12133" y="1574775"/>
            <a:ext cx="2276023" cy="177665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C2B0ACA-C448-99DB-71BE-D932ABBBB5E2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9487829" y="3936207"/>
            <a:ext cx="2300327" cy="1498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6641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F6A071F-F546-9EA6-06C5-1FB0F8217C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B04B82-8AEA-3AB4-7670-EB4774E4A4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type – direct expans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F83E863-A848-303E-52F8-AC0E90EAD8A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9971355" cy="4140000"/>
          </a:xfrm>
        </p:spPr>
        <p:txBody>
          <a:bodyPr wrap="square" anchor="t">
            <a:no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Forced convection evaporator</a:t>
            </a:r>
            <a:endParaRPr lang="en-GB" noProof="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 space (gap) between the aluminium fins varies according to application: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Positive temperature application =  4 to 6 mm gap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Negative temperature application = 6 to 16 mm gap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endParaRPr lang="en-GB" noProof="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Why does a negative temperature application require a larger evaporator fin spacing?</a:t>
            </a:r>
          </a:p>
        </p:txBody>
      </p:sp>
    </p:spTree>
    <p:extLst>
      <p:ext uri="{BB962C8B-B14F-4D97-AF65-F5344CB8AC3E}">
        <p14:creationId xmlns:p14="http://schemas.microsoft.com/office/powerpoint/2010/main" val="37741021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7EAD564-4E82-37A0-5BB1-8238CEA4C1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9FF64F-AFA0-330D-B604-9DD81BB63C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type – direct expans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2FE8DD8-88E4-3A36-0C0A-4CFCFE0F39D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342140" cy="855619"/>
          </a:xfrm>
        </p:spPr>
        <p:txBody>
          <a:bodyPr wrap="square" anchor="t">
            <a:sp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Forced convection evaporators</a:t>
            </a:r>
          </a:p>
          <a:p>
            <a:pPr>
              <a:lnSpc>
                <a:spcPct val="80000"/>
              </a:lnSpc>
            </a:pPr>
            <a:endParaRPr lang="en-GB" noProof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41E86FC-4803-B1DF-3891-0F4B89F1FE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000" y="2835494"/>
            <a:ext cx="6083458" cy="243026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24A1A00-088F-4313-1C1C-C3857B0A2A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07506" y="2497836"/>
            <a:ext cx="4544059" cy="3105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21577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B633BD-FBA2-6D7F-6EED-3A7DE86486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8F13AA-9113-D2DE-CA76-DAB632C4D7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Evaporator – direct expans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93D0F34-8DC6-CC91-3CAA-AAC3CE391B86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6137761" cy="4140000"/>
          </a:xfrm>
        </p:spPr>
        <p:txBody>
          <a:bodyPr wrap="square" anchor="t">
            <a:no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Shell and tube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Refrigerant flow is usually via a thermostatic metering device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old liquid enters and heat exchange occurs causing the liquid to change to vapour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Additional heat is absorbed before leaving the evaporator tubes (superheat).</a:t>
            </a:r>
          </a:p>
        </p:txBody>
      </p:sp>
      <p:graphicFrame>
        <p:nvGraphicFramePr>
          <p:cNvPr id="3" name="Object 41">
            <a:extLst>
              <a:ext uri="{FF2B5EF4-FFF2-40B4-BE49-F238E27FC236}">
                <a16:creationId xmlns:a16="http://schemas.microsoft.com/office/drawing/2014/main" id="{BF1800E5-2BC2-3A05-B23D-E3023D5D26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981861"/>
              </p:ext>
            </p:extLst>
          </p:nvPr>
        </p:nvGraphicFramePr>
        <p:xfrm>
          <a:off x="6576684" y="2681288"/>
          <a:ext cx="3960812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4544059" imgH="1695687" progId="Paint.Picture">
                  <p:embed/>
                </p:oleObj>
              </mc:Choice>
              <mc:Fallback>
                <p:oleObj name="Bitmap Image" r:id="rId3" imgW="4544059" imgH="1695687" progId="Paint.Picture">
                  <p:embed/>
                  <p:pic>
                    <p:nvPicPr>
                      <p:cNvPr id="3" name="Object 41">
                        <a:extLst>
                          <a:ext uri="{FF2B5EF4-FFF2-40B4-BE49-F238E27FC236}">
                            <a16:creationId xmlns:a16="http://schemas.microsoft.com/office/drawing/2014/main" id="{BF1800E5-2BC2-3A05-B23D-E3023D5D26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6684" y="2681288"/>
                        <a:ext cx="3960812" cy="147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4173AC7D-0414-B60F-98A7-499AEAFDF0AB}"/>
              </a:ext>
            </a:extLst>
          </p:cNvPr>
          <p:cNvSpPr txBox="1"/>
          <p:nvPr/>
        </p:nvSpPr>
        <p:spPr>
          <a:xfrm>
            <a:off x="10019735" y="3342958"/>
            <a:ext cx="19678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noProof="0" dirty="0"/>
              <a:t>Refrigerant liquid flows into the tube bund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2169DCC-F53D-B44C-85F5-F4D0938547DF}"/>
              </a:ext>
            </a:extLst>
          </p:cNvPr>
          <p:cNvSpPr txBox="1"/>
          <p:nvPr/>
        </p:nvSpPr>
        <p:spPr>
          <a:xfrm>
            <a:off x="10019735" y="1728613"/>
            <a:ext cx="19678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noProof="0" dirty="0"/>
              <a:t>Refrigerant vapour leaves the tube bund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853C003-751E-8841-6EA8-CD18F7D5A2EB}"/>
              </a:ext>
            </a:extLst>
          </p:cNvPr>
          <p:cNvSpPr txBox="1"/>
          <p:nvPr/>
        </p:nvSpPr>
        <p:spPr>
          <a:xfrm>
            <a:off x="10440435" y="3152385"/>
            <a:ext cx="5212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2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DA593BA-D975-DC24-6787-764F5558AB49}"/>
              </a:ext>
            </a:extLst>
          </p:cNvPr>
          <p:cNvSpPr txBox="1"/>
          <p:nvPr/>
        </p:nvSpPr>
        <p:spPr>
          <a:xfrm>
            <a:off x="10368570" y="2596295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12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16CCCA3-0101-4E51-D8E0-A6B42062A162}"/>
              </a:ext>
            </a:extLst>
          </p:cNvPr>
          <p:cNvSpPr txBox="1"/>
          <p:nvPr/>
        </p:nvSpPr>
        <p:spPr>
          <a:xfrm>
            <a:off x="8743561" y="3700723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12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BD9B195-DD64-3B33-5F9B-95B2A11A7DD6}"/>
              </a:ext>
            </a:extLst>
          </p:cNvPr>
          <p:cNvSpPr txBox="1"/>
          <p:nvPr/>
        </p:nvSpPr>
        <p:spPr>
          <a:xfrm>
            <a:off x="7138825" y="3681512"/>
            <a:ext cx="5212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noProof="0" dirty="0"/>
              <a:t>7</a:t>
            </a:r>
            <a:r>
              <a:rPr lang="en-GB" sz="1600" baseline="30000" noProof="0" dirty="0"/>
              <a:t>o</a:t>
            </a:r>
            <a:r>
              <a:rPr lang="en-GB" sz="1600" noProof="0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63038093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1_Default Design">
  <a:themeElements>
    <a:clrScheme name="Custom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FFFF"/>
      </a:accent1>
      <a:accent2>
        <a:srgbClr val="FC4421"/>
      </a:accent2>
      <a:accent3>
        <a:srgbClr val="FFFFFF"/>
      </a:accent3>
      <a:accent4>
        <a:srgbClr val="000000"/>
      </a:accent4>
      <a:accent5>
        <a:srgbClr val="DAEDEF"/>
      </a:accent5>
      <a:accent6>
        <a:srgbClr val="FC4421"/>
      </a:accent6>
      <a:hlink>
        <a:srgbClr val="FC4421"/>
      </a:hlink>
      <a:folHlink>
        <a:srgbClr val="FC4421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B563CFC-CD60-4224-AB25-9DCADAE5E69D}" vid="{1152999A-4C62-4532-9CB6-CBBF7EC67142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D05C0E7E0E414EB79F81A23986EA6A" ma:contentTypeVersion="11" ma:contentTypeDescription="Create a new document." ma:contentTypeScope="" ma:versionID="832205e32a907e2b901827440804e3f3">
  <xsd:schema xmlns:xsd="http://www.w3.org/2001/XMLSchema" xmlns:xs="http://www.w3.org/2001/XMLSchema" xmlns:p="http://schemas.microsoft.com/office/2006/metadata/properties" xmlns:ns2="7c04300a-231c-4281-9146-a98f6f4a7aff" xmlns:ns3="01e15224-84b2-4570-bdea-a67bb94d0921" targetNamespace="http://schemas.microsoft.com/office/2006/metadata/properties" ma:root="true" ma:fieldsID="c22a215f315dbc2c33a9704aefd3c278" ns2:_="" ns3:_="">
    <xsd:import namespace="7c04300a-231c-4281-9146-a98f6f4a7aff"/>
    <xsd:import namespace="01e15224-84b2-4570-bdea-a67bb94d092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04300a-231c-4281-9146-a98f6f4a7af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lcf76f155ced4ddcb4097134ff3c332f" ma:index="14" nillable="true" ma:taxonomy="true" ma:internalName="lcf76f155ced4ddcb4097134ff3c332f" ma:taxonomyFieldName="MediaServiceImageTags" ma:displayName="Image Tags" ma:readOnly="false" ma:fieldId="{5cf76f15-5ced-4ddc-b409-7134ff3c332f}" ma:taxonomyMulti="true" ma:sspId="fd004107-dac0-45af-83fb-11757b2c839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e15224-84b2-4570-bdea-a67bb94d0921" elementFormDefault="qualified">
    <xsd:import namespace="http://schemas.microsoft.com/office/2006/documentManagement/types"/>
    <xsd:import namespace="http://schemas.microsoft.com/office/infopath/2007/PartnerControls"/>
    <xsd:element name="TaxCatchAll" ma:index="15" nillable="true" ma:displayName="Taxonomy Catch All Column" ma:hidden="true" ma:list="{b8a52c73-49a1-4329-875b-4831fc8e3540}" ma:internalName="TaxCatchAll" ma:showField="CatchAllData" ma:web="01e15224-84b2-4570-bdea-a67bb94d09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1e15224-84b2-4570-bdea-a67bb94d0921" xsi:nil="true"/>
    <lcf76f155ced4ddcb4097134ff3c332f xmlns="7c04300a-231c-4281-9146-a98f6f4a7aff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F7D282AF-3624-45B9-804D-F764465AEF6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2FBE7F1-9C45-4BC7-8D8D-5B3C2B12CC9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c04300a-231c-4281-9146-a98f6f4a7aff"/>
    <ds:schemaRef ds:uri="01e15224-84b2-4570-bdea-a67bb94d09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5041F6D-BBDE-4B15-9860-57A05AB8973C}">
  <ds:schemaRefs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purl.org/dc/terms/"/>
    <ds:schemaRef ds:uri="http://www.w3.org/XML/1998/namespace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01e15224-84b2-4570-bdea-a67bb94d0921"/>
    <ds:schemaRef ds:uri="7c04300a-231c-4281-9146-a98f6f4a7aff"/>
  </ds:schemaRefs>
</ds:datastoreItem>
</file>

<file path=docMetadata/LabelInfo.xml><?xml version="1.0" encoding="utf-8"?>
<clbl:labelList xmlns:clbl="http://schemas.microsoft.com/office/2020/mipLabelMetadata">
  <clbl:label id="{cdb5124c-a56e-47e1-8444-7a6f9085be98}" enabled="1" method="Standard" siteId="{0b26221c-c008-47b1-94c7-58a0b89761cc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T Levels Powerpoint Template</Template>
  <TotalTime>1766</TotalTime>
  <Words>1413</Words>
  <Application>Microsoft Office PowerPoint</Application>
  <PresentationFormat>Custom</PresentationFormat>
  <Paragraphs>210</Paragraphs>
  <Slides>24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4" baseType="lpstr">
      <vt:lpstr>ＭＳ Ｐゴシック</vt:lpstr>
      <vt:lpstr>Aptos</vt:lpstr>
      <vt:lpstr>Arial</vt:lpstr>
      <vt:lpstr>inherit</vt:lpstr>
      <vt:lpstr>Lucida Grande</vt:lpstr>
      <vt:lpstr>Times New Roman</vt:lpstr>
      <vt:lpstr>1_Default Design</vt:lpstr>
      <vt:lpstr>Bitmap Image</vt:lpstr>
      <vt:lpstr>Photo Editor Photo</vt:lpstr>
      <vt:lpstr>Visio</vt:lpstr>
      <vt:lpstr>PowerPoint Presentation</vt:lpstr>
      <vt:lpstr>Introduction</vt:lpstr>
      <vt:lpstr>Objectives</vt:lpstr>
      <vt:lpstr>Evaporators</vt:lpstr>
      <vt:lpstr>Evaporator types – direct expansion v flooded </vt:lpstr>
      <vt:lpstr>Evaporator type – direct expansion</vt:lpstr>
      <vt:lpstr>Evaporator type – direct expansion</vt:lpstr>
      <vt:lpstr>Evaporator type – direct expansion</vt:lpstr>
      <vt:lpstr>Evaporator – direct expansion</vt:lpstr>
      <vt:lpstr>Evaporator – direct expansion</vt:lpstr>
      <vt:lpstr>Evaporator – direct expansion</vt:lpstr>
      <vt:lpstr>Evaporator – direct expansion</vt:lpstr>
      <vt:lpstr>Evaporator</vt:lpstr>
      <vt:lpstr>Evaporator type – fully flooded</vt:lpstr>
      <vt:lpstr>Evaporator types – full flooded</vt:lpstr>
      <vt:lpstr>Evaporators</vt:lpstr>
      <vt:lpstr>Function of evaporator</vt:lpstr>
      <vt:lpstr>The vapour compression cycle</vt:lpstr>
      <vt:lpstr>Evaporator</vt:lpstr>
      <vt:lpstr>Evaporator – superheating</vt:lpstr>
      <vt:lpstr>Evaporator superheat</vt:lpstr>
      <vt:lpstr>Evaporator superheat and non useful superheat </vt:lpstr>
      <vt:lpstr>Summary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rk Thirlwell</dc:creator>
  <cp:lastModifiedBy>Williams, Sian</cp:lastModifiedBy>
  <cp:revision>26</cp:revision>
  <dcterms:created xsi:type="dcterms:W3CDTF">2025-04-15T10:44:23Z</dcterms:created>
  <dcterms:modified xsi:type="dcterms:W3CDTF">2026-03-27T08:2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3666724-00ca-41b5-b6fa-015eacb44368_Enabled">
    <vt:lpwstr>true</vt:lpwstr>
  </property>
  <property fmtid="{D5CDD505-2E9C-101B-9397-08002B2CF9AE}" pid="3" name="MSIP_Label_a3666724-00ca-41b5-b6fa-015eacb44368_SetDate">
    <vt:lpwstr>2025-04-10T10:14:23Z</vt:lpwstr>
  </property>
  <property fmtid="{D5CDD505-2E9C-101B-9397-08002B2CF9AE}" pid="4" name="MSIP_Label_a3666724-00ca-41b5-b6fa-015eacb44368_Method">
    <vt:lpwstr>Privileged</vt:lpwstr>
  </property>
  <property fmtid="{D5CDD505-2E9C-101B-9397-08002B2CF9AE}" pid="5" name="MSIP_Label_a3666724-00ca-41b5-b6fa-015eacb44368_Name">
    <vt:lpwstr>Internal</vt:lpwstr>
  </property>
  <property fmtid="{D5CDD505-2E9C-101B-9397-08002B2CF9AE}" pid="6" name="MSIP_Label_a3666724-00ca-41b5-b6fa-015eacb44368_SiteId">
    <vt:lpwstr>b6d3492e-0aa1-4a60-840d-b706a96e670d</vt:lpwstr>
  </property>
  <property fmtid="{D5CDD505-2E9C-101B-9397-08002B2CF9AE}" pid="7" name="MSIP_Label_a3666724-00ca-41b5-b6fa-015eacb44368_ActionId">
    <vt:lpwstr>e858918b-4881-4444-b984-9dbe2495d330</vt:lpwstr>
  </property>
  <property fmtid="{D5CDD505-2E9C-101B-9397-08002B2CF9AE}" pid="8" name="MSIP_Label_a3666724-00ca-41b5-b6fa-015eacb44368_ContentBits">
    <vt:lpwstr>1</vt:lpwstr>
  </property>
  <property fmtid="{D5CDD505-2E9C-101B-9397-08002B2CF9AE}" pid="9" name="MSIP_Label_a3666724-00ca-41b5-b6fa-015eacb44368_Tag">
    <vt:lpwstr>10, 0, 1, 1</vt:lpwstr>
  </property>
  <property fmtid="{D5CDD505-2E9C-101B-9397-08002B2CF9AE}" pid="10" name="ClassificationContentMarkingHeaderLocations">
    <vt:lpwstr>1_Default Design:4</vt:lpwstr>
  </property>
  <property fmtid="{D5CDD505-2E9C-101B-9397-08002B2CF9AE}" pid="11" name="ClassificationContentMarkingHeaderText">
    <vt:lpwstr>MEWNOL - INTERNAL</vt:lpwstr>
  </property>
  <property fmtid="{D5CDD505-2E9C-101B-9397-08002B2CF9AE}" pid="12" name="ContentTypeId">
    <vt:lpwstr>0x010100CDD05C0E7E0E414EB79F81A23986EA6A</vt:lpwstr>
  </property>
  <property fmtid="{D5CDD505-2E9C-101B-9397-08002B2CF9AE}" pid="13" name="MediaServiceImageTags">
    <vt:lpwstr/>
  </property>
</Properties>
</file>